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BC6D38" w14:textId="77777777" w:rsidR="001B64B8" w:rsidRPr="001B64B8" w:rsidRDefault="001B64B8" w:rsidP="001B64B8">
      <w:pPr>
        <w:pStyle w:val="Bodytext30"/>
        <w:shd w:val="clear" w:color="auto" w:fill="auto"/>
        <w:spacing w:after="299" w:line="260" w:lineRule="exact"/>
        <w:ind w:right="20"/>
        <w:rPr>
          <w:lang w:val="ru-RU"/>
        </w:rPr>
      </w:pPr>
      <w:r w:rsidRPr="001B64B8">
        <w:rPr>
          <w:lang w:val="ru-RU"/>
        </w:rPr>
        <w:t>Министерство образования Республики Беларусь</w:t>
      </w:r>
    </w:p>
    <w:p w14:paraId="03B6CD39" w14:textId="77777777" w:rsidR="001B64B8" w:rsidRPr="001B64B8" w:rsidRDefault="001B64B8" w:rsidP="001B64B8">
      <w:pPr>
        <w:pStyle w:val="Bodytext30"/>
        <w:shd w:val="clear" w:color="auto" w:fill="auto"/>
        <w:spacing w:after="0" w:line="326" w:lineRule="exact"/>
        <w:ind w:right="20"/>
        <w:rPr>
          <w:lang w:val="ru-RU"/>
        </w:rPr>
      </w:pPr>
      <w:r w:rsidRPr="001B64B8">
        <w:rPr>
          <w:lang w:val="ru-RU"/>
        </w:rPr>
        <w:t>Учреждение образования</w:t>
      </w:r>
    </w:p>
    <w:p w14:paraId="2F1092FF" w14:textId="56D259C6" w:rsidR="004F48A9" w:rsidRPr="001B64B8" w:rsidRDefault="001B64B8" w:rsidP="001B64B8">
      <w:pPr>
        <w:pStyle w:val="Bodytext30"/>
        <w:shd w:val="clear" w:color="auto" w:fill="auto"/>
        <w:spacing w:after="353" w:line="326" w:lineRule="exact"/>
        <w:ind w:right="20"/>
        <w:rPr>
          <w:lang w:val="ru-RU"/>
        </w:rPr>
      </w:pPr>
      <w:r w:rsidRPr="001B64B8">
        <w:rPr>
          <w:lang w:val="ru-RU"/>
        </w:rPr>
        <w:t>«БЕЛОРУССКИЙ ГОСУДАРСТВЕННЫЙ УНИВЕРСИТЕТ</w:t>
      </w:r>
      <w:r w:rsidRPr="001B64B8">
        <w:rPr>
          <w:lang w:val="ru-RU"/>
        </w:rPr>
        <w:br/>
        <w:t>ИНФОРМАТИКИ И РАДИОЭЛЕКТРОНИКИ»</w:t>
      </w:r>
    </w:p>
    <w:p w14:paraId="2BEA4DBF" w14:textId="77777777" w:rsidR="004F48A9" w:rsidRPr="00C23ED2" w:rsidRDefault="004F48A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A114B11" w14:textId="54BE8592" w:rsidR="004F48A9" w:rsidRPr="00D822D8" w:rsidRDefault="00D822D8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Факультет компьютерных технологий</w:t>
      </w:r>
    </w:p>
    <w:p w14:paraId="51A3D95E" w14:textId="4973F8A2" w:rsidR="004F48A9" w:rsidRPr="00D822D8" w:rsidRDefault="00D822D8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афедра информационных </w:t>
      </w:r>
      <w:proofErr w:type="spellStart"/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радиотехнологий</w:t>
      </w:r>
      <w:proofErr w:type="spellEnd"/>
    </w:p>
    <w:p w14:paraId="2BDE3A51" w14:textId="77777777" w:rsidR="004F48A9" w:rsidRPr="00C23ED2" w:rsidRDefault="004F48A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D3DC0F5" w14:textId="77777777" w:rsidR="004F48A9" w:rsidRPr="00C23ED2" w:rsidRDefault="004F48A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4E11398" w14:textId="77777777" w:rsidR="004F48A9" w:rsidRPr="00C23ED2" w:rsidRDefault="004F48A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0ECD36E" w14:textId="77777777" w:rsidR="004F48A9" w:rsidRPr="00C23ED2" w:rsidRDefault="004F48A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2CA60DD" w14:textId="1E3A8693" w:rsidR="004F48A9" w:rsidRPr="00C23ED2" w:rsidRDefault="004F48A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6496548" w14:textId="08BF579F" w:rsidR="004E7A49" w:rsidRPr="00C23ED2" w:rsidRDefault="004E7A4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F9127C9" w14:textId="6EB00642" w:rsidR="004E7A49" w:rsidRPr="00C23ED2" w:rsidRDefault="004E7A4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81435BA" w14:textId="77777777" w:rsidR="004E7A49" w:rsidRPr="00C23ED2" w:rsidRDefault="004E7A4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43DCD2C" w14:textId="58B361F9" w:rsidR="004E7A49" w:rsidRPr="001E72D5" w:rsidRDefault="004E7A49" w:rsidP="005E2616">
      <w:pPr>
        <w:spacing w:after="0"/>
        <w:jc w:val="center"/>
        <w:rPr>
          <w:rFonts w:ascii="Times New Roman" w:hAnsi="Times New Roman" w:cs="Times New Roman"/>
          <w:sz w:val="40"/>
          <w:szCs w:val="40"/>
          <w:lang w:val="ru-RU"/>
        </w:rPr>
      </w:pPr>
      <w:r w:rsidRPr="001E72D5">
        <w:rPr>
          <w:rFonts w:ascii="Times New Roman" w:hAnsi="Times New Roman" w:cs="Times New Roman"/>
          <w:sz w:val="40"/>
          <w:szCs w:val="40"/>
          <w:lang w:val="ru-RU"/>
        </w:rPr>
        <w:t>Конспект лекций</w:t>
      </w:r>
    </w:p>
    <w:p w14:paraId="35D326E3" w14:textId="244B9FCA" w:rsidR="004F48A9" w:rsidRPr="001E72D5" w:rsidRDefault="004E7A49" w:rsidP="005E2616">
      <w:pPr>
        <w:spacing w:after="0"/>
        <w:jc w:val="center"/>
        <w:rPr>
          <w:rFonts w:ascii="Times New Roman" w:hAnsi="Times New Roman" w:cs="Times New Roman"/>
          <w:sz w:val="40"/>
          <w:szCs w:val="40"/>
          <w:lang w:val="ru-RU"/>
        </w:rPr>
      </w:pPr>
      <w:r w:rsidRPr="001E72D5">
        <w:rPr>
          <w:rFonts w:ascii="Times New Roman" w:hAnsi="Times New Roman" w:cs="Times New Roman"/>
          <w:sz w:val="40"/>
          <w:szCs w:val="40"/>
          <w:lang w:val="ru-RU"/>
        </w:rPr>
        <w:t>по дисциплине</w:t>
      </w:r>
    </w:p>
    <w:p w14:paraId="753CC3C0" w14:textId="77777777" w:rsidR="004E7A49" w:rsidRPr="001E72D5" w:rsidRDefault="004F48A9" w:rsidP="005E2616">
      <w:pPr>
        <w:spacing w:after="0"/>
        <w:jc w:val="both"/>
        <w:rPr>
          <w:rFonts w:ascii="Times New Roman" w:hAnsi="Times New Roman" w:cs="Times New Roman"/>
          <w:b/>
          <w:bCs/>
          <w:sz w:val="40"/>
          <w:szCs w:val="40"/>
          <w:lang w:val="ru-RU"/>
        </w:rPr>
      </w:pPr>
      <w:r w:rsidRPr="001E72D5">
        <w:rPr>
          <w:rFonts w:ascii="Times New Roman" w:hAnsi="Times New Roman" w:cs="Times New Roman"/>
          <w:b/>
          <w:bCs/>
          <w:sz w:val="40"/>
          <w:szCs w:val="40"/>
          <w:lang w:val="ru-RU"/>
        </w:rPr>
        <w:t>АЭСБ (Активные элементы систем безопасности)</w:t>
      </w:r>
    </w:p>
    <w:p w14:paraId="0F28F258" w14:textId="77777777" w:rsidR="004E7A49" w:rsidRPr="001E72D5" w:rsidRDefault="004E7A49" w:rsidP="005E2616">
      <w:pPr>
        <w:spacing w:after="0"/>
        <w:jc w:val="both"/>
        <w:rPr>
          <w:rFonts w:ascii="Times New Roman" w:hAnsi="Times New Roman" w:cs="Times New Roman"/>
          <w:b/>
          <w:bCs/>
          <w:sz w:val="40"/>
          <w:szCs w:val="40"/>
          <w:lang w:val="ru-RU"/>
        </w:rPr>
      </w:pPr>
    </w:p>
    <w:p w14:paraId="7B383DE2" w14:textId="77777777" w:rsidR="004E7A49" w:rsidRPr="001E72D5" w:rsidRDefault="004E7A49" w:rsidP="005E2616">
      <w:pPr>
        <w:spacing w:after="0"/>
        <w:jc w:val="both"/>
        <w:rPr>
          <w:rFonts w:ascii="Times New Roman" w:hAnsi="Times New Roman" w:cs="Times New Roman"/>
          <w:b/>
          <w:bCs/>
          <w:sz w:val="40"/>
          <w:szCs w:val="40"/>
          <w:lang w:val="ru-RU"/>
        </w:rPr>
      </w:pPr>
    </w:p>
    <w:p w14:paraId="0DB339DE" w14:textId="77777777" w:rsidR="004E7A49" w:rsidRPr="001E72D5" w:rsidRDefault="004E7A4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F257105" w14:textId="77777777" w:rsidR="004E7A49" w:rsidRPr="001E72D5" w:rsidRDefault="004E7A4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C09A7EA" w14:textId="77777777" w:rsidR="004E7A49" w:rsidRPr="001E72D5" w:rsidRDefault="004E7A4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B045489" w14:textId="77777777" w:rsidR="004E7A49" w:rsidRPr="001E72D5" w:rsidRDefault="004E7A4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11E95E52" w14:textId="3870CB86" w:rsidR="004E7A49" w:rsidRPr="001E72D5" w:rsidRDefault="004E7A4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Составил</w:t>
      </w:r>
      <w:proofErr w:type="gramStart"/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:</w:t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  <w:t>Проверил</w:t>
      </w:r>
      <w:proofErr w:type="gramEnd"/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2289D61E" w14:textId="1C3013F4" w:rsidR="004E7A49" w:rsidRPr="001E72D5" w:rsidRDefault="004E7A4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Алейчик И.Д.</w:t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</w:r>
      <w:r w:rsidR="001B64B8">
        <w:rPr>
          <w:rFonts w:ascii="Times New Roman" w:hAnsi="Times New Roman" w:cs="Times New Roman"/>
          <w:b/>
          <w:bCs/>
          <w:sz w:val="28"/>
          <w:szCs w:val="28"/>
          <w:lang w:val="ru-RU"/>
        </w:rPr>
        <w:tab/>
        <w:t>Федосеев Д.С.</w:t>
      </w:r>
    </w:p>
    <w:p w14:paraId="2024A841" w14:textId="395789F3" w:rsidR="004E7A49" w:rsidRPr="001E72D5" w:rsidRDefault="004E7A4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E53FBED" w14:textId="26F4AC55" w:rsidR="004E7A49" w:rsidRPr="001E72D5" w:rsidRDefault="004E7A4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13840ED3" w14:textId="4C39753D" w:rsidR="004E7A49" w:rsidRPr="001E72D5" w:rsidRDefault="004E7A4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AFF1CA7" w14:textId="27FB2FCD" w:rsidR="004E7A49" w:rsidRPr="001E72D5" w:rsidRDefault="004E7A4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3950F18" w14:textId="2D3FDAD9" w:rsidR="004E7A49" w:rsidRPr="001E72D5" w:rsidRDefault="004E7A4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A40E8F2" w14:textId="77777777" w:rsidR="004E7A49" w:rsidRPr="001E72D5" w:rsidRDefault="004E7A49" w:rsidP="005E2616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FA671E4" w14:textId="77777777" w:rsidR="00B90A1A" w:rsidRPr="001E72D5" w:rsidRDefault="004E7A49" w:rsidP="005E2616">
      <w:pPr>
        <w:spacing w:after="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  <w:sectPr w:rsidR="00B90A1A" w:rsidRPr="001E72D5">
          <w:footerReference w:type="default" r:id="rId8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Минск 2021</w:t>
      </w:r>
      <w:r w:rsidR="004F48A9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</w:p>
    <w:sdt>
      <w:sdtPr>
        <w:id w:val="-110835357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474C068" w14:textId="7B6B7A85" w:rsidR="001D60D9" w:rsidRPr="001D60D9" w:rsidRDefault="001D60D9" w:rsidP="001D60D9">
          <w:pPr>
            <w:jc w:val="center"/>
            <w:rPr>
              <w:rFonts w:ascii="Times New Roman" w:hAnsi="Times New Roman" w:cs="Times New Roman"/>
              <w:b/>
              <w:bCs/>
              <w:sz w:val="28"/>
              <w:szCs w:val="28"/>
              <w:lang w:val="ru-RU"/>
            </w:rPr>
          </w:pPr>
          <w:r w:rsidRPr="001D60D9">
            <w:rPr>
              <w:rFonts w:ascii="Times New Roman" w:hAnsi="Times New Roman" w:cs="Times New Roman"/>
              <w:b/>
              <w:bCs/>
              <w:sz w:val="28"/>
              <w:szCs w:val="28"/>
              <w:lang w:val="ru-RU"/>
            </w:rPr>
            <w:t>СОДЕРЖАНИЕ</w:t>
          </w:r>
        </w:p>
        <w:p w14:paraId="29AD2C6A" w14:textId="6DCF7034" w:rsidR="001D60D9" w:rsidRPr="001D60D9" w:rsidRDefault="001D60D9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r w:rsidRPr="001D60D9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1D60D9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1D60D9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72805317" w:history="1">
            <w:r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1. Радиотехнические сигналы</w:t>
            </w:r>
            <w:r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17 \h </w:instrText>
            </w:r>
            <w:r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</w:t>
            </w:r>
            <w:r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38DA1F1" w14:textId="75FF7835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18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2. Радиотехнические цепи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18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B8A86AD" w14:textId="03206B8E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19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3. Радиотехнические системы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19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5D5285" w14:textId="1F8117B2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20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4. Структурная схема системы передачи информации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20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339096" w14:textId="3C3039D9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21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5. Математические модели сигналов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21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3E7CEB" w14:textId="49190845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22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6. Классификация сигналов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22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4B2694" w14:textId="2096295F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23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7. Характеристики сигналов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23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213C220" w14:textId="051E6E2B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24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8 Геометрические методы в теории сигналов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24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6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B0B0E9C" w14:textId="30F180DA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25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9 Обобщенный ряд Фурье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25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23C2701" w14:textId="0FD4A8A5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26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10 Свойства обобщенного ряда Фурье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26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B10AE9" w14:textId="6A3C70E3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27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11 Гармонический спектральный анализ периодических сигналов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27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2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FC534E" w14:textId="62E10344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28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12 Спектр периодической последовательности прямоугольных видеоимпульсов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28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7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D1495D4" w14:textId="71681554" w:rsidR="001D60D9" w:rsidRPr="001D60D9" w:rsidRDefault="00A14788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29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13</w:t>
            </w:r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 xml:space="preserve"> </w:t>
            </w:r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Спектральн</w:t>
            </w:r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ая</w:t>
            </w:r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 xml:space="preserve"> характеристи</w:t>
            </w:r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ка</w:t>
            </w:r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 xml:space="preserve"> непереодических сигналов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29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9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9C4AC3A" w14:textId="78F88736" w:rsidR="001D60D9" w:rsidRPr="001D60D9" w:rsidRDefault="00A14788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30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14 Амплитудный и фазовый спектры непериодического сигнала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30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0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90FE81D" w14:textId="74CD09A9" w:rsidR="001D60D9" w:rsidRPr="001D60D9" w:rsidRDefault="00A14788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31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15 Спектральная плотность четного и нечетного сигналов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31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0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2487F78" w14:textId="5A83291C" w:rsidR="001D60D9" w:rsidRPr="001D60D9" w:rsidRDefault="00A14788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32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16 Отличия спектра периодического сигнала от спектра непериодического сигнала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32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1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24EFDC1" w14:textId="783D57C0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33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17 Свойства преобразований Фурье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33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2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B69A2D0" w14:textId="17EA8CA7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34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18 Корреляционный анализ сигналов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34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0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E97ED43" w14:textId="130FA6EA" w:rsidR="001D60D9" w:rsidRPr="001D60D9" w:rsidRDefault="00A14788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35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19</w:t>
            </w:r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 xml:space="preserve"> </w:t>
            </w:r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Общие сведения о радиосигналах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35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5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5760C2A" w14:textId="4CDE9BE6" w:rsidR="001D60D9" w:rsidRPr="001D60D9" w:rsidRDefault="00A14788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36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20</w:t>
            </w:r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 xml:space="preserve"> </w:t>
            </w:r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Амплитудно-модулированные сигналы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36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6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BD8585" w14:textId="35B58F35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37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21 Спектральный анализ АМ-сигналов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37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9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DB8061F" w14:textId="519C5DC4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38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22 Амплитудная модуляция непериодическим сигналом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38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1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7CFC60C" w14:textId="01940929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39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23. Энергетика АМ сигнала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39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2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8EDC50C" w14:textId="48525B9B" w:rsidR="001D60D9" w:rsidRPr="001D60D9" w:rsidRDefault="00A14788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40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24</w:t>
            </w:r>
            <w:r w:rsidR="001D60D9" w:rsidRPr="001D60D9">
              <w:rPr>
                <w:rFonts w:ascii="Times New Roman" w:hAnsi="Times New Roman" w:cs="Times New Roman"/>
                <w:noProof/>
                <w:sz w:val="24"/>
                <w:szCs w:val="24"/>
                <w:lang w:val="ru-RU"/>
              </w:rPr>
              <w:t xml:space="preserve"> </w:t>
            </w:r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Аналитический сигнал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40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6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4AD65F4" w14:textId="1A912253" w:rsidR="001D60D9" w:rsidRPr="001D60D9" w:rsidRDefault="00A14788">
          <w:pPr>
            <w:pStyle w:val="TOC1"/>
            <w:tabs>
              <w:tab w:val="right" w:leader="dot" w:pos="9350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72805341" w:history="1">
            <w:r w:rsidR="001D60D9" w:rsidRPr="001D60D9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val="ru-RU"/>
              </w:rPr>
              <w:t>25  Постановка задачи и методы анализа линейных цепей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72805341 \h </w:instrTex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0</w:t>
            </w:r>
            <w:r w:rsidR="001D60D9" w:rsidRPr="001D60D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1685D1" w14:textId="654849BC" w:rsidR="001D60D9" w:rsidRPr="001D60D9" w:rsidRDefault="001D60D9">
          <w:r w:rsidRPr="001D60D9">
            <w:rPr>
              <w:rFonts w:ascii="Times New Roman" w:hAnsi="Times New Roman" w:cs="Times New Roman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265AA4F1" w14:textId="77777777" w:rsidR="001D60D9" w:rsidRDefault="001D60D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494CF97" w14:textId="77777777" w:rsidR="001D60D9" w:rsidRDefault="001D60D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CDF903D" w14:textId="77777777" w:rsidR="001D60D9" w:rsidRDefault="001D60D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011969B" w14:textId="77777777" w:rsidR="001D60D9" w:rsidRDefault="001D60D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ED91C5E" w14:textId="77777777" w:rsidR="001D60D9" w:rsidRDefault="001D60D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B64BC10" w14:textId="3DCB6471" w:rsidR="008255FB" w:rsidRPr="001E72D5" w:rsidRDefault="004A50C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lastRenderedPageBreak/>
        <w:t>16</w:t>
      </w:r>
      <w:r w:rsidR="008255FB" w:rsidRPr="001E72D5">
        <w:rPr>
          <w:rFonts w:ascii="Times New Roman" w:hAnsi="Times New Roman" w:cs="Times New Roman"/>
          <w:sz w:val="28"/>
          <w:szCs w:val="28"/>
          <w:lang w:val="ru-RU"/>
        </w:rPr>
        <w:t>.02.2020</w:t>
      </w:r>
    </w:p>
    <w:p w14:paraId="7D5E50B2" w14:textId="77777777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9F82CF3" w14:textId="295554BB" w:rsidR="00B7377E" w:rsidRPr="001E72D5" w:rsidRDefault="00B64518" w:rsidP="00D822D8">
      <w:p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0" w:name="_Toc72805317"/>
      <w:r w:rsidRPr="008B7312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1. </w:t>
      </w:r>
      <w:r w:rsidR="00B7377E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Радиотехнические сигналы</w:t>
      </w:r>
      <w:bookmarkEnd w:id="0"/>
    </w:p>
    <w:p w14:paraId="1BC38784" w14:textId="77777777" w:rsidR="00B64518" w:rsidRPr="001E72D5" w:rsidRDefault="00B64518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6F2933B5" w14:textId="37F761AE" w:rsidR="00B7377E" w:rsidRPr="001E72D5" w:rsidRDefault="00B7377E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Информационный </w:t>
      </w:r>
      <w:r w:rsidR="00B64518" w:rsidRPr="001E72D5">
        <w:rPr>
          <w:rFonts w:ascii="Times New Roman" w:hAnsi="Times New Roman" w:cs="Times New Roman"/>
          <w:sz w:val="28"/>
          <w:szCs w:val="28"/>
          <w:lang w:val="ru-RU"/>
        </w:rPr>
        <w:t>аспект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64518" w:rsidRPr="001E72D5">
        <w:rPr>
          <w:rFonts w:ascii="Times New Roman" w:hAnsi="Times New Roman" w:cs="Times New Roman"/>
          <w:sz w:val="28"/>
          <w:szCs w:val="28"/>
          <w:lang w:val="ru-RU"/>
        </w:rPr>
        <w:t>работы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любой системы </w:t>
      </w:r>
      <w:r w:rsidR="00B64518" w:rsidRPr="001E72D5">
        <w:rPr>
          <w:rFonts w:ascii="Times New Roman" w:hAnsi="Times New Roman" w:cs="Times New Roman"/>
          <w:sz w:val="28"/>
          <w:szCs w:val="28"/>
          <w:lang w:val="ru-RU"/>
        </w:rPr>
        <w:t>предполагает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использование определенного материального носителя информации.</w:t>
      </w:r>
    </w:p>
    <w:p w14:paraId="3ABC5185" w14:textId="4E22CD7F" w:rsidR="00B7377E" w:rsidRPr="001E72D5" w:rsidRDefault="00B7377E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Физический процесс, являющийся функцией </w:t>
      </w:r>
      <w:r w:rsidR="00B64518" w:rsidRPr="001E72D5">
        <w:rPr>
          <w:rFonts w:ascii="Times New Roman" w:hAnsi="Times New Roman" w:cs="Times New Roman"/>
          <w:sz w:val="28"/>
          <w:szCs w:val="28"/>
          <w:lang w:val="ru-RU"/>
        </w:rPr>
        <w:t>некоторых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араметров и используемый в качестве носителя информации, </w:t>
      </w:r>
      <w:r w:rsidR="00B64518" w:rsidRPr="001E72D5">
        <w:rPr>
          <w:rFonts w:ascii="Times New Roman" w:hAnsi="Times New Roman" w:cs="Times New Roman"/>
          <w:sz w:val="28"/>
          <w:szCs w:val="28"/>
          <w:lang w:val="ru-RU"/>
        </w:rPr>
        <w:t>наз.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сигналом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079FDDA" w14:textId="40F6BD2F" w:rsidR="00B7377E" w:rsidRPr="001E72D5" w:rsidRDefault="00B7377E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В качестве модели сигналов в радиотехнике используется </w:t>
      </w:r>
      <w:r w:rsidR="00B64518" w:rsidRPr="001E72D5">
        <w:rPr>
          <w:rFonts w:ascii="Times New Roman" w:hAnsi="Times New Roman" w:cs="Times New Roman"/>
          <w:sz w:val="28"/>
          <w:szCs w:val="28"/>
          <w:lang w:val="ru-RU"/>
        </w:rPr>
        <w:t>функциональна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64518" w:rsidRPr="001E72D5">
        <w:rPr>
          <w:rFonts w:ascii="Times New Roman" w:hAnsi="Times New Roman" w:cs="Times New Roman"/>
          <w:sz w:val="28"/>
          <w:szCs w:val="28"/>
          <w:lang w:val="ru-RU"/>
        </w:rPr>
        <w:t>зависимость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аргументом является – функция времени.</w:t>
      </w:r>
    </w:p>
    <w:p w14:paraId="54C49C4C" w14:textId="77777777" w:rsidR="00B64518" w:rsidRPr="001E72D5" w:rsidRDefault="00B64518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9611E32" w14:textId="4F9358EA" w:rsidR="00B7377E" w:rsidRPr="008B7312" w:rsidRDefault="00B7377E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Обозначения: 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), </w:t>
      </w:r>
      <w:r w:rsidRPr="00B64518">
        <w:rPr>
          <w:rFonts w:ascii="Times New Roman" w:hAnsi="Times New Roman" w:cs="Times New Roman"/>
          <w:sz w:val="28"/>
          <w:szCs w:val="28"/>
        </w:rPr>
        <w:t>u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),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14:paraId="62C6F5E0" w14:textId="74C262CC" w:rsidR="00B7377E" w:rsidRPr="001E72D5" w:rsidRDefault="00B7377E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Размерность – В, мВ, мкВ, А, мА, мкА.</w:t>
      </w:r>
    </w:p>
    <w:p w14:paraId="0865B58B" w14:textId="77777777" w:rsidR="00B64518" w:rsidRPr="001E72D5" w:rsidRDefault="00B64518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87F47F3" w14:textId="325B4951" w:rsidR="00B64518" w:rsidRPr="008B7312" w:rsidRDefault="00B64518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Детерминированные (неслучайные) сигналы – это сигналы, мгновенные значения которых в </w:t>
      </w:r>
      <w:r w:rsidR="001B64B8" w:rsidRPr="008B7312">
        <w:rPr>
          <w:rFonts w:ascii="Times New Roman" w:hAnsi="Times New Roman" w:cs="Times New Roman"/>
          <w:sz w:val="28"/>
          <w:szCs w:val="28"/>
          <w:lang w:val="ru-RU"/>
        </w:rPr>
        <w:t>любой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момент времени известны, т.е. предсказуемы с вероятностью, равной единице. Они могут быть описаны определенными функциями времени.</w:t>
      </w:r>
    </w:p>
    <w:p w14:paraId="7117A4F0" w14:textId="490B418E" w:rsidR="00B23A77" w:rsidRPr="001E72D5" w:rsidRDefault="00B23A77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Случайные </w:t>
      </w:r>
      <w:r w:rsidR="001B64B8" w:rsidRPr="001E72D5">
        <w:rPr>
          <w:rFonts w:ascii="Times New Roman" w:hAnsi="Times New Roman" w:cs="Times New Roman"/>
          <w:sz w:val="28"/>
          <w:szCs w:val="28"/>
          <w:lang w:val="ru-RU"/>
        </w:rPr>
        <w:t>сигналы — эт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ы, мгновенные значения которых в любой момент времени </w:t>
      </w:r>
      <w:r w:rsidR="001B64B8" w:rsidRPr="001E72D5">
        <w:rPr>
          <w:rFonts w:ascii="Times New Roman" w:hAnsi="Times New Roman" w:cs="Times New Roman"/>
          <w:sz w:val="28"/>
          <w:szCs w:val="28"/>
          <w:lang w:val="ru-RU"/>
        </w:rPr>
        <w:t>неизвестны,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но могут быть предсказуемы с вероятностью, меньшей единицы.</w:t>
      </w:r>
      <w:r w:rsidR="00B64518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Случайные сигналы являются объектом </w:t>
      </w:r>
      <w:r w:rsidR="00B64518" w:rsidRPr="001E72D5">
        <w:rPr>
          <w:rFonts w:ascii="Times New Roman" w:hAnsi="Times New Roman" w:cs="Times New Roman"/>
          <w:sz w:val="28"/>
          <w:szCs w:val="28"/>
          <w:lang w:val="ru-RU"/>
        </w:rPr>
        <w:t>исследовани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татической радиотехники и базируются на теории </w:t>
      </w:r>
      <w:r w:rsidR="001B64B8" w:rsidRPr="001E72D5">
        <w:rPr>
          <w:rFonts w:ascii="Times New Roman" w:hAnsi="Times New Roman" w:cs="Times New Roman"/>
          <w:sz w:val="28"/>
          <w:szCs w:val="28"/>
          <w:lang w:val="ru-RU"/>
        </w:rPr>
        <w:t>вероятности, в частности,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теории случайных процессов.</w:t>
      </w:r>
    </w:p>
    <w:p w14:paraId="2B0F36F3" w14:textId="1CDD024F" w:rsidR="006E5752" w:rsidRPr="001E72D5" w:rsidRDefault="006E5752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14:paraId="1E3ABD74" w14:textId="085EBB2E" w:rsidR="00B23A77" w:rsidRPr="001E72D5" w:rsidRDefault="00B64518" w:rsidP="001D60D9">
      <w:p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1" w:name="_Toc72805318"/>
      <w:r w:rsidRPr="008B7312">
        <w:rPr>
          <w:rFonts w:ascii="Times New Roman" w:hAnsi="Times New Roman" w:cs="Times New Roman"/>
          <w:b/>
          <w:bCs/>
          <w:sz w:val="48"/>
          <w:szCs w:val="48"/>
          <w:lang w:val="ru-RU"/>
        </w:rPr>
        <w:lastRenderedPageBreak/>
        <w:t xml:space="preserve">2. </w:t>
      </w:r>
      <w:r w:rsidR="00B23A77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Радиотехнические цепи</w:t>
      </w:r>
      <w:bookmarkEnd w:id="1"/>
    </w:p>
    <w:p w14:paraId="353F82D8" w14:textId="77777777" w:rsidR="00B64518" w:rsidRPr="001E72D5" w:rsidRDefault="00B64518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3C2426F3" w14:textId="0F02341A" w:rsidR="00B23A77" w:rsidRPr="001E72D5" w:rsidRDefault="00B23A7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Радиотехническая цепь –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это совокупность соединенных </w:t>
      </w:r>
      <w:r w:rsidR="00B64518" w:rsidRPr="001E72D5">
        <w:rPr>
          <w:rFonts w:ascii="Times New Roman" w:hAnsi="Times New Roman" w:cs="Times New Roman"/>
          <w:sz w:val="28"/>
          <w:szCs w:val="28"/>
          <w:lang w:val="ru-RU"/>
        </w:rPr>
        <w:t>определённым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образом пассивных и активных элементов, </w:t>
      </w:r>
      <w:r w:rsidR="00B64518" w:rsidRPr="001E72D5">
        <w:rPr>
          <w:rFonts w:ascii="Times New Roman" w:hAnsi="Times New Roman" w:cs="Times New Roman"/>
          <w:sz w:val="28"/>
          <w:szCs w:val="28"/>
          <w:lang w:val="ru-RU"/>
        </w:rPr>
        <w:t>обеспечивающи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рохо</w:t>
      </w:r>
      <w:r w:rsidR="00B64518" w:rsidRPr="001E72D5">
        <w:rPr>
          <w:rFonts w:ascii="Times New Roman" w:hAnsi="Times New Roman" w:cs="Times New Roman"/>
          <w:sz w:val="28"/>
          <w:szCs w:val="28"/>
          <w:lang w:val="ru-RU"/>
        </w:rPr>
        <w:t>жд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ние и функционирование </w:t>
      </w:r>
      <w:r w:rsidR="00B64518" w:rsidRPr="001E72D5">
        <w:rPr>
          <w:rFonts w:ascii="Times New Roman" w:hAnsi="Times New Roman" w:cs="Times New Roman"/>
          <w:sz w:val="28"/>
          <w:szCs w:val="28"/>
          <w:lang w:val="ru-RU"/>
        </w:rPr>
        <w:t>преобразованных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ов.</w:t>
      </w:r>
      <w:r w:rsidR="001B64B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Вместе с термином </w:t>
      </w: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цепь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используется термин </w:t>
      </w: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устройств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464C4B1" w14:textId="6295816A" w:rsidR="00B23A77" w:rsidRDefault="00B23A7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В качестве математической модели </w:t>
      </w:r>
      <w:r w:rsidR="006B6161" w:rsidRPr="001E72D5">
        <w:rPr>
          <w:rFonts w:ascii="Times New Roman" w:hAnsi="Times New Roman" w:cs="Times New Roman"/>
          <w:sz w:val="28"/>
          <w:szCs w:val="28"/>
          <w:lang w:val="ru-RU"/>
        </w:rPr>
        <w:t>радиотехнической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цепи может </w:t>
      </w:r>
      <w:r w:rsidR="006B6161" w:rsidRPr="001E72D5">
        <w:rPr>
          <w:rFonts w:ascii="Times New Roman" w:hAnsi="Times New Roman" w:cs="Times New Roman"/>
          <w:sz w:val="28"/>
          <w:szCs w:val="28"/>
          <w:lang w:val="ru-RU"/>
        </w:rPr>
        <w:t>служить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овокупность операторов (функционала преобразований) </w:t>
      </w:r>
      <w:r w:rsidRPr="00B64518">
        <w:rPr>
          <w:rFonts w:ascii="Times New Roman" w:hAnsi="Times New Roman" w:cs="Times New Roman"/>
          <w:sz w:val="28"/>
          <w:szCs w:val="28"/>
        </w:rPr>
        <w:t>F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двух множеств</w:t>
      </w:r>
    </w:p>
    <w:p w14:paraId="1C92B3A6" w14:textId="77777777" w:rsidR="001B64B8" w:rsidRPr="001E72D5" w:rsidRDefault="001B64B8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E52BC50" w14:textId="4302AF9C" w:rsidR="00B23A77" w:rsidRPr="001B64B8" w:rsidRDefault="00A14788" w:rsidP="005E2616">
      <w:pPr>
        <w:spacing w:after="0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х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вх i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</m:e>
          </m:d>
          <m:r>
            <w:rPr>
              <w:rFonts w:ascii="Cambria Math" w:hAnsi="Cambria Math" w:cs="Times New Roman"/>
              <w:sz w:val="28"/>
              <w:szCs w:val="28"/>
            </w:rPr>
            <m:t>и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ы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выхi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</m:oMath>
      </m:oMathPara>
    </w:p>
    <w:p w14:paraId="5917D860" w14:textId="77777777" w:rsidR="001B64B8" w:rsidRPr="00B64518" w:rsidRDefault="001B64B8" w:rsidP="005E2616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</w:p>
    <w:p w14:paraId="20706217" w14:textId="700CC2F5" w:rsidR="00B7377E" w:rsidRPr="008B7312" w:rsidRDefault="00680FD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сигналов на входе и выходе цепи так, чт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</m:e>
        </m:d>
      </m:oMath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E67D5" w:rsidRPr="008B7312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A862CDF" w14:textId="400C7766" w:rsidR="00EE67D5" w:rsidRPr="001E72D5" w:rsidRDefault="00EE67D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По ви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у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преобразовани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входных сигналов в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выходны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Pr="001E72D5">
        <w:rPr>
          <w:rFonts w:ascii="Times New Roman" w:hAnsi="Times New Roman" w:cs="Times New Roman"/>
          <w:sz w:val="28"/>
          <w:szCs w:val="28"/>
          <w:lang w:val="ru-RU"/>
        </w:rPr>
        <w:t>т.е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о виду оператора </w:t>
      </w:r>
      <w:r w:rsidRPr="00B64518">
        <w:rPr>
          <w:rFonts w:ascii="Times New Roman" w:hAnsi="Times New Roman" w:cs="Times New Roman"/>
          <w:sz w:val="28"/>
          <w:szCs w:val="28"/>
        </w:rPr>
        <w:t>F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производят классификация радиотехнических цепей.</w:t>
      </w:r>
    </w:p>
    <w:p w14:paraId="394D4970" w14:textId="77777777" w:rsidR="006E5752" w:rsidRPr="001E72D5" w:rsidRDefault="006E575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BAA023F" w14:textId="3DA02E0A" w:rsidR="00EE67D5" w:rsidRPr="001E72D5" w:rsidRDefault="006E5752" w:rsidP="005E26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2.</w:t>
      </w:r>
      <w:r w:rsidR="00347F75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1. </w:t>
      </w:r>
      <w:r w:rsidR="00EE67D5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Радиотехническая цепь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является</w:t>
      </w:r>
      <w:r w:rsidR="00EE67D5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линейной, если оператор </w:t>
      </w:r>
      <w:r w:rsidR="00EE67D5" w:rsidRPr="00B64518">
        <w:rPr>
          <w:rFonts w:ascii="Times New Roman" w:hAnsi="Times New Roman" w:cs="Times New Roman"/>
          <w:sz w:val="28"/>
          <w:szCs w:val="28"/>
        </w:rPr>
        <w:t>F</w:t>
      </w:r>
      <w:r w:rsidR="00EE67D5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таков, что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цепь</w:t>
      </w:r>
      <w:r w:rsidR="00EE67D5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удовлетворяет</w:t>
      </w:r>
      <w:r w:rsidR="00EE67D5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принципу</w:t>
      </w:r>
      <w:r w:rsidR="00EE67D5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уперпозиции </w:t>
      </w:r>
      <w:proofErr w:type="spellStart"/>
      <w:r w:rsidR="00EE67D5" w:rsidRPr="001E72D5">
        <w:rPr>
          <w:rFonts w:ascii="Times New Roman" w:hAnsi="Times New Roman" w:cs="Times New Roman"/>
          <w:sz w:val="28"/>
          <w:szCs w:val="28"/>
          <w:lang w:val="ru-RU"/>
        </w:rPr>
        <w:t>т.е</w:t>
      </w:r>
      <w:proofErr w:type="spellEnd"/>
      <w:r w:rsidR="00EE67D5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условиями аддитивности и однородности:</w:t>
      </w:r>
    </w:p>
    <w:p w14:paraId="0B6E6509" w14:textId="0F9938BC" w:rsidR="00EE67D5" w:rsidRPr="00B64518" w:rsidRDefault="00EE67D5" w:rsidP="005E2616">
      <w:pPr>
        <w:spacing w:after="0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m:oMathPara>
        <m:oMath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</w:rPr>
            <m:t>F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b/>
                  <w:bCs/>
                  <w:i/>
                  <w:sz w:val="28"/>
                  <w:szCs w:val="28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b/>
                      <w:bCs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b/>
                      <w:bCs/>
                      <w:i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= </m:t>
              </m:r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b/>
                      <w:bCs/>
                      <w:i/>
                      <w:sz w:val="28"/>
                      <w:szCs w:val="28"/>
                    </w:rPr>
                  </m:ctrlPr>
                </m:naryPr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b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F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b/>
                          <w:bCs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</m:d>
                  <m:r>
                    <m:rPr>
                      <m:sty m:val="bi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 xml:space="preserve"> </m:t>
                  </m:r>
                </m:e>
              </m:nary>
              <m:r>
                <m:rPr>
                  <m:sty m:val="bi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 </m:t>
              </m:r>
            </m:e>
          </m:nary>
        </m:oMath>
      </m:oMathPara>
    </w:p>
    <w:p w14:paraId="2E2A61F8" w14:textId="4FBAB722" w:rsidR="00347F75" w:rsidRPr="00B64518" w:rsidRDefault="00347F75" w:rsidP="005E2616">
      <w:pPr>
        <w:spacing w:after="0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m:oMathPara>
        <m:oMath>
          <m:r>
            <m:rPr>
              <m:sty m:val="bi"/>
            </m:rPr>
            <w:rPr>
              <w:rFonts w:ascii="Cambria Math" w:hAnsi="Cambria Math" w:cs="Times New Roman"/>
              <w:sz w:val="28"/>
              <w:szCs w:val="28"/>
            </w:rPr>
            <m:t>F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b/>
                  <w:bCs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b/>
                      <w:bCs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c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b/>
                      <w:bCs/>
                      <w:i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</m:t>
                  </m:r>
                </m:e>
              </m:d>
            </m:e>
          </m:d>
          <m:r>
            <m:rPr>
              <m:sty m:val="bi"/>
            </m:rPr>
            <w:rPr>
              <w:rFonts w:ascii="Cambria Math" w:eastAsiaTheme="minorEastAsia" w:hAnsi="Cambria Math" w:cs="Times New Roman"/>
              <w:sz w:val="28"/>
              <w:szCs w:val="28"/>
            </w:rPr>
            <m:t>=cF</m:t>
          </m:r>
          <m:sSub>
            <m:sSubPr>
              <m:ctrlPr>
                <w:rPr>
                  <w:rFonts w:ascii="Cambria Math" w:eastAsiaTheme="minorEastAsia" w:hAnsi="Cambria Math" w:cs="Times New Roman"/>
                  <w:b/>
                  <w:bCs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b/>
                  <w:bCs/>
                  <w:i/>
                  <w:sz w:val="28"/>
                  <w:szCs w:val="28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</m:t>
              </m:r>
            </m:e>
          </m:d>
        </m:oMath>
      </m:oMathPara>
    </w:p>
    <w:p w14:paraId="49108145" w14:textId="193C1FD1" w:rsidR="00347F75" w:rsidRPr="00B64518" w:rsidRDefault="00347F75" w:rsidP="005E2616">
      <w:pPr>
        <w:spacing w:after="0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</w:p>
    <w:p w14:paraId="329D500C" w14:textId="1EDF6DEC" w:rsidR="00347F75" w:rsidRPr="001E72D5" w:rsidRDefault="00347F75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Функционирование таких цепей описывается линейными </w:t>
      </w:r>
      <w:r w:rsidR="006B6161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дифференциальными</w:t>
      </w: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уравнениями с постоянными </w:t>
      </w:r>
      <w:r w:rsidR="006E5752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коэффициентами</w:t>
      </w: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.</w:t>
      </w:r>
    </w:p>
    <w:p w14:paraId="043D498D" w14:textId="77777777" w:rsidR="006E5752" w:rsidRPr="001E72D5" w:rsidRDefault="006E5752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3569D535" w14:textId="6C4E14F8" w:rsidR="00347F75" w:rsidRPr="00B64518" w:rsidRDefault="00A14788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=0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 xml:space="preserve"> d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</m:d>
                    </m:sup>
                  </m:sSup>
                </m:num>
                <m:den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dt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p>
                  </m:sSup>
                </m:den>
              </m:f>
            </m:e>
          </m:nary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=0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 xml:space="preserve"> d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</m:d>
                    </m:sup>
                  </m:sSup>
                </m:num>
                <m:den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dt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p>
                  </m:sSup>
                </m:den>
              </m:f>
            </m:e>
          </m:nary>
        </m:oMath>
      </m:oMathPara>
    </w:p>
    <w:p w14:paraId="05E17A38" w14:textId="77777777" w:rsidR="006E5752" w:rsidRDefault="006E575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4222D24" w14:textId="3E3B5966" w:rsidR="00347F75" w:rsidRPr="008B7312" w:rsidRDefault="00347F7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94645">
        <w:rPr>
          <w:rFonts w:ascii="Times New Roman" w:hAnsi="Times New Roman" w:cs="Times New Roman"/>
          <w:sz w:val="28"/>
          <w:szCs w:val="28"/>
          <w:lang w:val="ru-RU"/>
        </w:rPr>
        <w:t>где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2030C13F" w14:textId="1DBE1266" w:rsidR="00347F75" w:rsidRPr="001E72D5" w:rsidRDefault="00347F75" w:rsidP="005E26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6E5752">
        <w:rPr>
          <w:rFonts w:ascii="Times New Roman" w:hAnsi="Times New Roman" w:cs="Times New Roman"/>
          <w:b/>
          <w:bCs/>
          <w:sz w:val="28"/>
          <w:szCs w:val="28"/>
        </w:rPr>
        <w:t>a</w:t>
      </w:r>
      <w:r w:rsidRPr="006E5752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k</w:t>
      </w:r>
      <w:proofErr w:type="spellEnd"/>
      <w:r w:rsidRPr="006E5752">
        <w:rPr>
          <w:rFonts w:ascii="Times New Roman" w:hAnsi="Times New Roman" w:cs="Times New Roman"/>
          <w:b/>
          <w:bCs/>
          <w:sz w:val="28"/>
          <w:szCs w:val="28"/>
          <w:vertAlign w:val="subscript"/>
          <w:lang w:val="ru-RU"/>
        </w:rPr>
        <w:t xml:space="preserve">, </w:t>
      </w:r>
      <w:proofErr w:type="gramStart"/>
      <w:r w:rsidRPr="006E5752">
        <w:rPr>
          <w:rFonts w:ascii="Times New Roman" w:hAnsi="Times New Roman" w:cs="Times New Roman"/>
          <w:b/>
          <w:bCs/>
          <w:sz w:val="28"/>
          <w:szCs w:val="28"/>
        </w:rPr>
        <w:t>b</w:t>
      </w:r>
      <w:r w:rsidRPr="006E5752">
        <w:rPr>
          <w:rFonts w:ascii="Times New Roman" w:hAnsi="Times New Roman" w:cs="Times New Roman"/>
          <w:b/>
          <w:bCs/>
          <w:sz w:val="28"/>
          <w:szCs w:val="28"/>
          <w:vertAlign w:val="subscript"/>
        </w:rPr>
        <w:t>k</w:t>
      </w:r>
      <w:r w:rsidRPr="00B64518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  <w:r w:rsidRPr="00B64518">
        <w:rPr>
          <w:rFonts w:ascii="Times New Roman" w:hAnsi="Times New Roman" w:cs="Times New Roman"/>
          <w:sz w:val="28"/>
          <w:szCs w:val="28"/>
          <w:lang w:val="ru-RU"/>
        </w:rPr>
        <w:t xml:space="preserve"> -</w:t>
      </w:r>
      <w:proofErr w:type="gramEnd"/>
      <w:r w:rsidRPr="00B6451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постоянные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коэффициенты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зависимости от схемы и ее линейные цепи </w:t>
      </w:r>
      <w:proofErr w:type="spellStart"/>
      <w:r w:rsidRPr="001E72D5">
        <w:rPr>
          <w:rFonts w:ascii="Times New Roman" w:hAnsi="Times New Roman" w:cs="Times New Roman"/>
          <w:sz w:val="28"/>
          <w:szCs w:val="28"/>
          <w:lang w:val="ru-RU"/>
        </w:rPr>
        <w:t>удоволетвория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ринципу суперпозиции и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однородности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FD49ECF" w14:textId="77777777" w:rsidR="006E5752" w:rsidRPr="001E72D5" w:rsidRDefault="006E575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05DC205" w14:textId="5FE0012E" w:rsidR="00347F75" w:rsidRPr="001E72D5" w:rsidRDefault="00347F75" w:rsidP="005E26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2.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2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Радиотехническая цепь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являетс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нелинейной, если оператор </w:t>
      </w:r>
      <w:r w:rsidRPr="00B64518">
        <w:rPr>
          <w:rFonts w:ascii="Times New Roman" w:hAnsi="Times New Roman" w:cs="Times New Roman"/>
          <w:sz w:val="28"/>
          <w:szCs w:val="28"/>
        </w:rPr>
        <w:t>F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обеспечивает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выполнени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условий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аддитивности и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однородности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Нелинейные цепи не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удовлетворяют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ринципу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суперпозиции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и обеспечивают спектр сигнала.</w:t>
      </w:r>
    </w:p>
    <w:p w14:paraId="238364F2" w14:textId="77777777" w:rsidR="006E5752" w:rsidRPr="001E72D5" w:rsidRDefault="006E575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7F6BC0D" w14:textId="6B6CDF27" w:rsidR="00347F75" w:rsidRPr="001E72D5" w:rsidRDefault="001B64B8" w:rsidP="005E26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2.3 Радиотехническая</w:t>
      </w:r>
      <w:r w:rsidR="00347F75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цепь является параметрической, если оператор </w:t>
      </w:r>
      <w:r w:rsidR="00347F75" w:rsidRPr="00B64518">
        <w:rPr>
          <w:rFonts w:ascii="Times New Roman" w:hAnsi="Times New Roman" w:cs="Times New Roman"/>
          <w:sz w:val="28"/>
          <w:szCs w:val="28"/>
        </w:rPr>
        <w:t>F</w:t>
      </w:r>
      <w:r w:rsidR="00347F75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зависит от параметров цепи, которые изменяются со временем.</w:t>
      </w:r>
    </w:p>
    <w:p w14:paraId="3339A0BA" w14:textId="057B769E" w:rsidR="00347F75" w:rsidRPr="001E72D5" w:rsidRDefault="00347F7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Функционирование таких цепей описывает </w:t>
      </w:r>
      <w:r w:rsidR="001B64B8" w:rsidRPr="001E72D5">
        <w:rPr>
          <w:rFonts w:ascii="Times New Roman" w:hAnsi="Times New Roman" w:cs="Times New Roman"/>
          <w:sz w:val="28"/>
          <w:szCs w:val="28"/>
          <w:lang w:val="ru-RU"/>
        </w:rPr>
        <w:t>дифференциальное уравнение чисел,</w:t>
      </w:r>
      <w:r w:rsidR="00B24E54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у которых хотя бы один коэффициент является функцией времени.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Параметрические</w:t>
      </w:r>
      <w:r w:rsidR="00B24E54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цепи могут быть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линейными</w:t>
      </w:r>
      <w:r w:rsidR="00B24E54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и нелинейными.</w:t>
      </w:r>
    </w:p>
    <w:p w14:paraId="484450A0" w14:textId="77777777" w:rsidR="001B64B8" w:rsidRDefault="00B24E54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Линейные параметрические цепи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удовлетворяют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ринципу суперпозиции и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обогащают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пектр сигнала.</w:t>
      </w:r>
    </w:p>
    <w:p w14:paraId="3B4C16CE" w14:textId="5C8A7F59" w:rsidR="00B24E54" w:rsidRPr="001E72D5" w:rsidRDefault="00B24E54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По характеру времени зависимости от входного различают инерционные и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безынерционны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радиотехнические цепи, выходного сигнала 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proofErr w:type="spellStart"/>
      <w:r w:rsidRPr="001E72D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вых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)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в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момент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0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зависит не только от значения входного сигнала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1E72D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вх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) в этот момент времени, то и от значений 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proofErr w:type="spellStart"/>
      <w:r w:rsidRPr="001E72D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вх</w:t>
      </w:r>
      <w:proofErr w:type="spellEnd"/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в моменты времени,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предшествовавши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моменту 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1E72D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0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, называется инерционной цепью. Если значения выходного сигнала 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proofErr w:type="spellStart"/>
      <w:r w:rsidRPr="001E72D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вых</w:t>
      </w:r>
      <w:proofErr w:type="spellEnd"/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в момент 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0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полностью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определяетс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значением 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proofErr w:type="spellStart"/>
      <w:r w:rsidRPr="001E72D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вх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) в тот момент времени, то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такая це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п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ь называется </w:t>
      </w:r>
      <w:r w:rsidR="006E5752" w:rsidRPr="001E72D5">
        <w:rPr>
          <w:rFonts w:ascii="Times New Roman" w:hAnsi="Times New Roman" w:cs="Times New Roman"/>
          <w:sz w:val="28"/>
          <w:szCs w:val="28"/>
          <w:lang w:val="ru-RU"/>
        </w:rPr>
        <w:t>безынерционной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028B333" w14:textId="546F6C31" w:rsidR="00B24E54" w:rsidRPr="001E72D5" w:rsidRDefault="006E5752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14:paraId="7DD372B8" w14:textId="51966446" w:rsidR="00B24E54" w:rsidRPr="001E72D5" w:rsidRDefault="006E5752" w:rsidP="001D60D9">
      <w:p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2" w:name="_Toc72805319"/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lastRenderedPageBreak/>
        <w:t xml:space="preserve">3. </w:t>
      </w:r>
      <w:r w:rsidR="00B24E54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Радиотехнические системы</w:t>
      </w:r>
      <w:bookmarkEnd w:id="2"/>
    </w:p>
    <w:p w14:paraId="1191AE6B" w14:textId="77777777" w:rsidR="006E5752" w:rsidRPr="008B7312" w:rsidRDefault="006E5752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vertAlign w:val="subscript"/>
          <w:lang w:val="ru-RU"/>
        </w:rPr>
      </w:pPr>
    </w:p>
    <w:p w14:paraId="4BB0B688" w14:textId="555750B4" w:rsidR="00AA6677" w:rsidRPr="001E72D5" w:rsidRDefault="00B24E54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По функциональному назначения РТС </w:t>
      </w:r>
      <w:r w:rsidR="004A50C5" w:rsidRPr="001E72D5">
        <w:rPr>
          <w:rFonts w:ascii="Times New Roman" w:hAnsi="Times New Roman" w:cs="Times New Roman"/>
          <w:sz w:val="28"/>
          <w:szCs w:val="28"/>
          <w:lang w:val="ru-RU"/>
        </w:rPr>
        <w:t>делятс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на след классы:</w:t>
      </w:r>
    </w:p>
    <w:p w14:paraId="6D709236" w14:textId="3EF0A548" w:rsidR="00B24E54" w:rsidRPr="001E72D5" w:rsidRDefault="00B24E54" w:rsidP="005E2616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Системы </w:t>
      </w:r>
      <w:r w:rsidR="004A50C5" w:rsidRPr="001E72D5">
        <w:rPr>
          <w:rFonts w:ascii="Times New Roman" w:hAnsi="Times New Roman" w:cs="Times New Roman"/>
          <w:sz w:val="28"/>
          <w:szCs w:val="28"/>
          <w:lang w:val="ru-RU"/>
        </w:rPr>
        <w:t>передачи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информации – системы </w:t>
      </w:r>
      <w:r w:rsidR="004A50C5" w:rsidRPr="001E72D5">
        <w:rPr>
          <w:rFonts w:ascii="Times New Roman" w:hAnsi="Times New Roman" w:cs="Times New Roman"/>
          <w:sz w:val="28"/>
          <w:szCs w:val="28"/>
          <w:lang w:val="ru-RU"/>
        </w:rPr>
        <w:t>связи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, радиовещательные и телевидения, телеметрии.</w:t>
      </w:r>
    </w:p>
    <w:p w14:paraId="26BA6ABB" w14:textId="13EF2230" w:rsidR="00B24E54" w:rsidRPr="001E72D5" w:rsidRDefault="00B24E54" w:rsidP="005E2616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Системы извлечения (обнаружения и </w:t>
      </w:r>
      <w:r w:rsidR="00D76E29" w:rsidRPr="001E72D5">
        <w:rPr>
          <w:rFonts w:ascii="Times New Roman" w:hAnsi="Times New Roman" w:cs="Times New Roman"/>
          <w:sz w:val="28"/>
          <w:szCs w:val="28"/>
          <w:lang w:val="ru-RU"/>
        </w:rPr>
        <w:t>изменени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D76E29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информации – радиолокация, радионавигация, радиоизмерение, </w:t>
      </w:r>
      <w:r w:rsidR="004A50C5" w:rsidRPr="001E72D5">
        <w:rPr>
          <w:rFonts w:ascii="Times New Roman" w:hAnsi="Times New Roman" w:cs="Times New Roman"/>
          <w:sz w:val="28"/>
          <w:szCs w:val="28"/>
          <w:lang w:val="ru-RU"/>
        </w:rPr>
        <w:t>радиоразведка</w:t>
      </w:r>
      <w:r w:rsidR="00D76E29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4A50C5" w:rsidRPr="001E72D5">
        <w:rPr>
          <w:rFonts w:ascii="Times New Roman" w:hAnsi="Times New Roman" w:cs="Times New Roman"/>
          <w:sz w:val="28"/>
          <w:szCs w:val="28"/>
          <w:lang w:val="ru-RU"/>
        </w:rPr>
        <w:t>пассивная</w:t>
      </w:r>
      <w:r w:rsidR="00D76E29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радиоастрономия.</w:t>
      </w:r>
    </w:p>
    <w:p w14:paraId="6E1D0AED" w14:textId="5AE7FAE4" w:rsidR="00D76E29" w:rsidRPr="001E72D5" w:rsidRDefault="00D76E29" w:rsidP="005E2616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Системы радиоуправления – </w:t>
      </w:r>
      <w:r w:rsidR="004A50C5" w:rsidRPr="001E72D5">
        <w:rPr>
          <w:rFonts w:ascii="Times New Roman" w:hAnsi="Times New Roman" w:cs="Times New Roman"/>
          <w:sz w:val="28"/>
          <w:szCs w:val="28"/>
          <w:lang w:val="ru-RU"/>
        </w:rPr>
        <w:t>управлени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ракетами, космическими </w:t>
      </w:r>
      <w:r w:rsidR="004A50C5" w:rsidRPr="001E72D5">
        <w:rPr>
          <w:rFonts w:ascii="Times New Roman" w:hAnsi="Times New Roman" w:cs="Times New Roman"/>
          <w:sz w:val="28"/>
          <w:szCs w:val="28"/>
          <w:lang w:val="ru-RU"/>
        </w:rPr>
        <w:t>аппаратами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ED4C9F4" w14:textId="293C7EB5" w:rsidR="00D76E29" w:rsidRPr="00B64518" w:rsidRDefault="00D76E29" w:rsidP="005E2616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Системы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разрушения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информации</w:t>
      </w:r>
      <w:proofErr w:type="spellEnd"/>
    </w:p>
    <w:p w14:paraId="10D59BB5" w14:textId="495B4623" w:rsidR="00D76E29" w:rsidRPr="001E72D5" w:rsidRDefault="00D76E29" w:rsidP="005E2616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Информационные системы – ЭВМ, вычислител</w:t>
      </w:r>
      <w:r w:rsidR="004A50C5" w:rsidRPr="001E72D5">
        <w:rPr>
          <w:rFonts w:ascii="Times New Roman" w:hAnsi="Times New Roman" w:cs="Times New Roman"/>
          <w:sz w:val="28"/>
          <w:szCs w:val="28"/>
          <w:lang w:val="ru-RU"/>
        </w:rPr>
        <w:t>ьны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B64B8" w:rsidRPr="001E72D5">
        <w:rPr>
          <w:rFonts w:ascii="Times New Roman" w:hAnsi="Times New Roman" w:cs="Times New Roman"/>
          <w:sz w:val="28"/>
          <w:szCs w:val="28"/>
          <w:lang w:val="ru-RU"/>
        </w:rPr>
        <w:t>комплексы, вычислительны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ети.</w:t>
      </w:r>
    </w:p>
    <w:p w14:paraId="5202FA23" w14:textId="51F06966" w:rsidR="00D76E29" w:rsidRPr="00B64518" w:rsidRDefault="00D76E29" w:rsidP="005E2616">
      <w:pPr>
        <w:pStyle w:val="ListParagraph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64518">
        <w:rPr>
          <w:rFonts w:ascii="Times New Roman" w:hAnsi="Times New Roman" w:cs="Times New Roman"/>
          <w:sz w:val="28"/>
          <w:szCs w:val="28"/>
        </w:rPr>
        <w:t>Комбинированные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B64518">
        <w:rPr>
          <w:rFonts w:ascii="Times New Roman" w:hAnsi="Times New Roman" w:cs="Times New Roman"/>
          <w:sz w:val="28"/>
          <w:szCs w:val="28"/>
        </w:rPr>
        <w:t>радиотехнические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системы</w:t>
      </w:r>
      <w:proofErr w:type="spellEnd"/>
      <w:proofErr w:type="gramEnd"/>
      <w:r w:rsidRPr="00B64518">
        <w:rPr>
          <w:rFonts w:ascii="Times New Roman" w:hAnsi="Times New Roman" w:cs="Times New Roman"/>
          <w:sz w:val="28"/>
          <w:szCs w:val="28"/>
        </w:rPr>
        <w:t>.</w:t>
      </w:r>
    </w:p>
    <w:p w14:paraId="60B4817B" w14:textId="1829EF6B" w:rsidR="00AA6677" w:rsidRDefault="00AA6677" w:rsidP="005E261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AD5819F" w14:textId="791CAC21" w:rsidR="00D76E29" w:rsidRDefault="00AA6677" w:rsidP="001D60D9">
      <w:p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</w:rPr>
      </w:pPr>
      <w:bookmarkStart w:id="3" w:name="_Toc72805320"/>
      <w:r w:rsidRPr="00AA6677">
        <w:rPr>
          <w:rFonts w:ascii="Times New Roman" w:hAnsi="Times New Roman" w:cs="Times New Roman"/>
          <w:b/>
          <w:bCs/>
          <w:sz w:val="48"/>
          <w:szCs w:val="48"/>
        </w:rPr>
        <w:lastRenderedPageBreak/>
        <w:t xml:space="preserve">4. </w:t>
      </w:r>
      <w:r w:rsidR="004A50C5" w:rsidRPr="00AA6677">
        <w:rPr>
          <w:rFonts w:ascii="Times New Roman" w:hAnsi="Times New Roman" w:cs="Times New Roman"/>
          <w:b/>
          <w:bCs/>
          <w:sz w:val="48"/>
          <w:szCs w:val="48"/>
        </w:rPr>
        <w:t>Структурная</w:t>
      </w:r>
      <w:r w:rsidR="00D76E29" w:rsidRPr="00AA6677">
        <w:rPr>
          <w:rFonts w:ascii="Times New Roman" w:hAnsi="Times New Roman" w:cs="Times New Roman"/>
          <w:b/>
          <w:bCs/>
          <w:sz w:val="48"/>
          <w:szCs w:val="48"/>
        </w:rPr>
        <w:t xml:space="preserve"> схема системы передачи информации</w:t>
      </w:r>
      <w:bookmarkEnd w:id="3"/>
    </w:p>
    <w:p w14:paraId="5C04602D" w14:textId="77777777" w:rsidR="00AA6677" w:rsidRPr="00AA6677" w:rsidRDefault="00AA6677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</w:rPr>
      </w:pPr>
    </w:p>
    <w:p w14:paraId="020C7025" w14:textId="57456C5E" w:rsidR="00D76E29" w:rsidRPr="001E72D5" w:rsidRDefault="00D76E2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П</w:t>
      </w:r>
      <w:r w:rsidR="00640186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ередающее</w:t>
      </w: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="004A50C5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устройств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. Передающее </w:t>
      </w:r>
      <w:r w:rsidR="001B64B8" w:rsidRPr="001E72D5">
        <w:rPr>
          <w:rFonts w:ascii="Times New Roman" w:hAnsi="Times New Roman" w:cs="Times New Roman"/>
          <w:sz w:val="28"/>
          <w:szCs w:val="28"/>
          <w:lang w:val="ru-RU"/>
        </w:rPr>
        <w:t>устройство осуществляет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реобразование </w:t>
      </w:r>
      <w:r w:rsidR="004A50C5" w:rsidRPr="001E72D5">
        <w:rPr>
          <w:rFonts w:ascii="Times New Roman" w:hAnsi="Times New Roman" w:cs="Times New Roman"/>
          <w:sz w:val="28"/>
          <w:szCs w:val="28"/>
          <w:lang w:val="ru-RU"/>
        </w:rPr>
        <w:t>передаваемог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ообщения к </w:t>
      </w:r>
      <w:r w:rsidR="001B64B8" w:rsidRPr="001E72D5">
        <w:rPr>
          <w:rFonts w:ascii="Times New Roman" w:hAnsi="Times New Roman" w:cs="Times New Roman"/>
          <w:sz w:val="28"/>
          <w:szCs w:val="28"/>
          <w:lang w:val="ru-RU"/>
        </w:rPr>
        <w:t>виду,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ригодному </w:t>
      </w:r>
      <w:r w:rsidR="001B64B8" w:rsidRPr="001E72D5">
        <w:rPr>
          <w:rFonts w:ascii="Times New Roman" w:hAnsi="Times New Roman" w:cs="Times New Roman"/>
          <w:sz w:val="28"/>
          <w:szCs w:val="28"/>
          <w:lang w:val="ru-RU"/>
        </w:rPr>
        <w:t>для передачи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B64B8" w:rsidRPr="001E72D5">
        <w:rPr>
          <w:rFonts w:ascii="Times New Roman" w:hAnsi="Times New Roman" w:cs="Times New Roman"/>
          <w:sz w:val="28"/>
          <w:szCs w:val="28"/>
          <w:lang w:val="ru-RU"/>
        </w:rPr>
        <w:t>в свободное пространств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 помощью антенн.</w:t>
      </w:r>
    </w:p>
    <w:p w14:paraId="0F9CE78F" w14:textId="77777777" w:rsidR="004A50C5" w:rsidRPr="001E72D5" w:rsidRDefault="004A50C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FD2087A" w14:textId="47EDFA02" w:rsidR="00D76E29" w:rsidRPr="001E72D5" w:rsidRDefault="00D76E2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В состав передающего устройства </w:t>
      </w:r>
      <w:r w:rsidR="004A50C5" w:rsidRPr="001E72D5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ходят:</w:t>
      </w:r>
    </w:p>
    <w:p w14:paraId="6EEE2484" w14:textId="5042BD18" w:rsidR="00D76E29" w:rsidRPr="001B64B8" w:rsidRDefault="00D76E29" w:rsidP="005E2616">
      <w:pPr>
        <w:pStyle w:val="ListParagraph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B64B8">
        <w:rPr>
          <w:rFonts w:ascii="Times New Roman" w:hAnsi="Times New Roman" w:cs="Times New Roman"/>
          <w:sz w:val="28"/>
          <w:szCs w:val="28"/>
          <w:lang w:val="ru-RU"/>
        </w:rPr>
        <w:t>Преобразов</w:t>
      </w:r>
      <w:r w:rsidR="001B64B8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Pr="001B64B8">
        <w:rPr>
          <w:rFonts w:ascii="Times New Roman" w:hAnsi="Times New Roman" w:cs="Times New Roman"/>
          <w:sz w:val="28"/>
          <w:szCs w:val="28"/>
          <w:lang w:val="ru-RU"/>
        </w:rPr>
        <w:t>тель информации в электрический сигнал</w:t>
      </w:r>
    </w:p>
    <w:p w14:paraId="29D5F4B7" w14:textId="3264072C" w:rsidR="00D76E29" w:rsidRPr="00B64518" w:rsidRDefault="00D76E29" w:rsidP="005E2616">
      <w:pPr>
        <w:pStyle w:val="ListParagraph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Ус</w:t>
      </w:r>
      <w:proofErr w:type="spellEnd"/>
      <w:r w:rsidR="001B64B8">
        <w:rPr>
          <w:rFonts w:ascii="Times New Roman" w:hAnsi="Times New Roman" w:cs="Times New Roman"/>
          <w:sz w:val="28"/>
          <w:szCs w:val="28"/>
          <w:lang w:val="ru-RU"/>
        </w:rPr>
        <w:t>и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литель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н</w:t>
      </w:r>
      <w:r w:rsidR="001B64B8">
        <w:rPr>
          <w:rFonts w:ascii="Times New Roman" w:hAnsi="Times New Roman" w:cs="Times New Roman"/>
          <w:sz w:val="28"/>
          <w:szCs w:val="28"/>
          <w:lang w:val="ru-RU"/>
        </w:rPr>
        <w:t>и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зкой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частоты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(УНЧ)</w:t>
      </w:r>
    </w:p>
    <w:p w14:paraId="73BDA334" w14:textId="7A01235E" w:rsidR="00D76E29" w:rsidRPr="00B64518" w:rsidRDefault="00D76E29" w:rsidP="005E2616">
      <w:pPr>
        <w:pStyle w:val="ListParagraph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sz w:val="28"/>
          <w:szCs w:val="28"/>
        </w:rPr>
        <w:t>Кодирующее устрйства</w:t>
      </w:r>
    </w:p>
    <w:p w14:paraId="18B6D4EC" w14:textId="3DEDF242" w:rsidR="00D76E29" w:rsidRPr="001E72D5" w:rsidRDefault="00D76E29" w:rsidP="005E2616">
      <w:pPr>
        <w:pStyle w:val="ListParagraph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Модулятор и генератор высокой (несущей) частоты</w:t>
      </w:r>
    </w:p>
    <w:p w14:paraId="6B893E8D" w14:textId="72309071" w:rsidR="00D76E29" w:rsidRDefault="00D76E29" w:rsidP="005E2616">
      <w:pPr>
        <w:pStyle w:val="ListParagraph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Усилитель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B64B8" w:rsidRPr="00B64518">
        <w:rPr>
          <w:rFonts w:ascii="Times New Roman" w:hAnsi="Times New Roman" w:cs="Times New Roman"/>
          <w:sz w:val="28"/>
          <w:szCs w:val="28"/>
        </w:rPr>
        <w:t>высокой</w:t>
      </w:r>
      <w:proofErr w:type="spellEnd"/>
      <w:r w:rsidR="001B64B8"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B64B8" w:rsidRPr="00B64518">
        <w:rPr>
          <w:rFonts w:ascii="Times New Roman" w:hAnsi="Times New Roman" w:cs="Times New Roman"/>
          <w:sz w:val="28"/>
          <w:szCs w:val="28"/>
        </w:rPr>
        <w:t>частоты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(УВЧ)</w:t>
      </w:r>
    </w:p>
    <w:p w14:paraId="276AA9C7" w14:textId="77777777" w:rsidR="00AA6677" w:rsidRPr="00AA6677" w:rsidRDefault="00AA667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12C418D8" w14:textId="78C8E4CA" w:rsidR="00A43E8E" w:rsidRPr="00B64518" w:rsidRDefault="00AA6677" w:rsidP="005E261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B64518">
        <w:rPr>
          <w:sz w:val="28"/>
          <w:szCs w:val="28"/>
        </w:rPr>
        <w:object w:dxaOrig="18571" w:dyaOrig="10095" w14:anchorId="5ACD3A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3pt;height:206.65pt" o:ole="">
            <v:imagedata r:id="rId9" o:title=""/>
          </v:shape>
          <o:OLEObject Type="Embed" ProgID="Visio.Drawing.15" ShapeID="_x0000_i1025" DrawAspect="Content" ObjectID="_1683981602" r:id="rId10"/>
        </w:object>
      </w:r>
    </w:p>
    <w:p w14:paraId="6BF2A503" w14:textId="77777777" w:rsidR="004A50C5" w:rsidRPr="00B64518" w:rsidRDefault="004A50C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E6D00C0" w14:textId="2B8D0135" w:rsidR="00D76E29" w:rsidRPr="001E72D5" w:rsidRDefault="00AA6677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4.</w:t>
      </w:r>
      <w:r w:rsidR="00D76E29" w:rsidRPr="001E72D5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D76E29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Структурная</w:t>
      </w:r>
      <w:r w:rsidR="00D76E29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="00D76E29" w:rsidRPr="001E72D5">
        <w:rPr>
          <w:rFonts w:ascii="Times New Roman" w:hAnsi="Times New Roman" w:cs="Times New Roman"/>
          <w:sz w:val="28"/>
          <w:szCs w:val="28"/>
          <w:lang w:val="ru-RU"/>
        </w:rPr>
        <w:t>ема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76E29" w:rsidRPr="001E72D5">
        <w:rPr>
          <w:rFonts w:ascii="Times New Roman" w:hAnsi="Times New Roman" w:cs="Times New Roman"/>
          <w:sz w:val="28"/>
          <w:szCs w:val="28"/>
          <w:lang w:val="ru-RU"/>
        </w:rPr>
        <w:t>системы передачи информации</w:t>
      </w:r>
    </w:p>
    <w:p w14:paraId="7EC92F09" w14:textId="264ABA2C" w:rsidR="004A50C5" w:rsidRPr="001E72D5" w:rsidRDefault="004A50C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BD4E70E" w14:textId="51B0B8FC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3B57E88" w14:textId="64C3D8DB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03E81C3" w14:textId="41EB723E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08A866D" w14:textId="77777777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6486BA9" w14:textId="53F82C47" w:rsidR="004A50C5" w:rsidRPr="001E72D5" w:rsidRDefault="004A50C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Приемное устройство.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риемное устройство осуществляет преобразование принятого высокочастотного сигнала с тем, чтобы выделить передаваемую информацию без искажения.</w:t>
      </w:r>
    </w:p>
    <w:p w14:paraId="3E8A8AC7" w14:textId="3753C186" w:rsidR="004A50C5" w:rsidRPr="001E72D5" w:rsidRDefault="004A50C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В состав приёмного устройства входят</w:t>
      </w:r>
      <w:r w:rsidR="00AA6677" w:rsidRPr="001E72D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358DF725" w14:textId="7AB36B3D" w:rsidR="004A50C5" w:rsidRPr="00B64518" w:rsidRDefault="00AA6677" w:rsidP="005E2616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Фильтр</w:t>
      </w:r>
      <w:proofErr w:type="spellEnd"/>
      <w:r w:rsidR="004A50C5" w:rsidRPr="00B64518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4A50C5" w:rsidRPr="00B64518">
        <w:rPr>
          <w:rFonts w:ascii="Times New Roman" w:hAnsi="Times New Roman" w:cs="Times New Roman"/>
          <w:sz w:val="28"/>
          <w:szCs w:val="28"/>
        </w:rPr>
        <w:t>усилитель</w:t>
      </w:r>
      <w:proofErr w:type="spellEnd"/>
      <w:r w:rsidR="004A50C5"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A50C5" w:rsidRPr="00B64518">
        <w:rPr>
          <w:rFonts w:ascii="Times New Roman" w:hAnsi="Times New Roman" w:cs="Times New Roman"/>
          <w:sz w:val="28"/>
          <w:szCs w:val="28"/>
        </w:rPr>
        <w:t>высокой</w:t>
      </w:r>
      <w:proofErr w:type="spellEnd"/>
      <w:r w:rsidR="004A50C5" w:rsidRPr="00B64518">
        <w:rPr>
          <w:rFonts w:ascii="Times New Roman" w:hAnsi="Times New Roman" w:cs="Times New Roman"/>
          <w:sz w:val="28"/>
          <w:szCs w:val="28"/>
        </w:rPr>
        <w:t xml:space="preserve"> частоты</w:t>
      </w:r>
    </w:p>
    <w:p w14:paraId="6B92AB35" w14:textId="112D02B8" w:rsidR="004A50C5" w:rsidRPr="001E72D5" w:rsidRDefault="004A50C5" w:rsidP="005E2616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Смеситель и гетеродин (преобразователь частоты)</w:t>
      </w:r>
    </w:p>
    <w:p w14:paraId="4DB49D61" w14:textId="264B6E58" w:rsidR="004A50C5" w:rsidRPr="00B64518" w:rsidRDefault="004A50C5" w:rsidP="005E2616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Усилитель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промежуточной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частоты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(УПЧ)</w:t>
      </w:r>
    </w:p>
    <w:p w14:paraId="34175BE3" w14:textId="0DC5D694" w:rsidR="004A50C5" w:rsidRPr="00B64518" w:rsidRDefault="004A50C5" w:rsidP="005E2616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sz w:val="28"/>
          <w:szCs w:val="28"/>
        </w:rPr>
        <w:t>Детектор</w:t>
      </w:r>
    </w:p>
    <w:p w14:paraId="79C5ACA6" w14:textId="00D47C2B" w:rsidR="004A50C5" w:rsidRPr="00B64518" w:rsidRDefault="004A50C5" w:rsidP="005E2616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sz w:val="28"/>
          <w:szCs w:val="28"/>
        </w:rPr>
        <w:t>Декодер</w:t>
      </w:r>
    </w:p>
    <w:p w14:paraId="72AC2C60" w14:textId="22838F9A" w:rsidR="004A50C5" w:rsidRPr="00B64518" w:rsidRDefault="004A50C5" w:rsidP="005E2616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sz w:val="28"/>
          <w:szCs w:val="28"/>
        </w:rPr>
        <w:t>Усилитель низкой частоты (УНЧ)</w:t>
      </w:r>
    </w:p>
    <w:p w14:paraId="310C4345" w14:textId="76FEE35B" w:rsidR="004A50C5" w:rsidRPr="00B64518" w:rsidRDefault="004A50C5" w:rsidP="005E2616">
      <w:pPr>
        <w:pStyle w:val="ListParagraph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sz w:val="28"/>
          <w:szCs w:val="28"/>
        </w:rPr>
        <w:t>Окончательное устройство</w:t>
      </w:r>
    </w:p>
    <w:p w14:paraId="75DABD00" w14:textId="5DEDC4DB" w:rsidR="004A50C5" w:rsidRPr="00B64518" w:rsidRDefault="004A50C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5A5F7E7" w14:textId="5307FB56" w:rsidR="004A50C5" w:rsidRPr="00B64518" w:rsidRDefault="004A50C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sz w:val="28"/>
          <w:szCs w:val="28"/>
        </w:rPr>
        <w:t>Определения:</w:t>
      </w:r>
    </w:p>
    <w:p w14:paraId="7441F00D" w14:textId="54BCC228" w:rsidR="004A50C5" w:rsidRPr="001E72D5" w:rsidRDefault="004A50C5" w:rsidP="005E26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уляци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– это процесс формирования высокочастотного </w:t>
      </w:r>
      <w:r w:rsidR="001B64B8" w:rsidRPr="001E72D5">
        <w:rPr>
          <w:rFonts w:ascii="Times New Roman" w:hAnsi="Times New Roman" w:cs="Times New Roman"/>
          <w:sz w:val="28"/>
          <w:szCs w:val="28"/>
          <w:lang w:val="ru-RU"/>
        </w:rPr>
        <w:t>колебания,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один из параметров которого изменяется по закону передаваемого сообщения (модулирующего сигнала).</w:t>
      </w:r>
    </w:p>
    <w:p w14:paraId="565035D5" w14:textId="2A097F2A" w:rsidR="004A50C5" w:rsidRPr="001E72D5" w:rsidRDefault="004A50C5" w:rsidP="005E26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Детектировани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– процесс формирования сигнала, закон изменения совпадает с законами изменения соответствующего параметра модулированного колебания.</w:t>
      </w:r>
    </w:p>
    <w:p w14:paraId="55E19084" w14:textId="77777777" w:rsidR="00B24E54" w:rsidRPr="001E72D5" w:rsidRDefault="00B24E54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84BB565" w14:textId="77777777" w:rsidR="00347F75" w:rsidRPr="001E72D5" w:rsidRDefault="00347F7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6FC1F12" w14:textId="56B15E26" w:rsidR="00B7377E" w:rsidRPr="001E72D5" w:rsidRDefault="00B7377E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D75AD98" w14:textId="56919F99" w:rsidR="004A50C5" w:rsidRPr="001E72D5" w:rsidRDefault="004A50C5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BA48255" w14:textId="6128B0DF" w:rsidR="004A50C5" w:rsidRPr="001E72D5" w:rsidRDefault="004A50C5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1164B7A" w14:textId="7F5A79CF" w:rsidR="004A50C5" w:rsidRPr="001E72D5" w:rsidRDefault="004A50C5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CFFE905" w14:textId="109B312C" w:rsidR="004A50C5" w:rsidRPr="001E72D5" w:rsidRDefault="004A50C5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15614B61" w14:textId="446EE0A3" w:rsidR="004A50C5" w:rsidRPr="001E72D5" w:rsidRDefault="004A50C5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CACAC85" w14:textId="723FC508" w:rsidR="004A50C5" w:rsidRPr="001E72D5" w:rsidRDefault="004A50C5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9DD667F" w14:textId="2D6562EF" w:rsidR="008255FB" w:rsidRPr="001E72D5" w:rsidRDefault="00AA6677" w:rsidP="005E2616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</w:p>
    <w:p w14:paraId="4D00BB72" w14:textId="785E5118" w:rsidR="008255FB" w:rsidRPr="001E72D5" w:rsidRDefault="008255F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lastRenderedPageBreak/>
        <w:t>02.03.2020</w:t>
      </w:r>
    </w:p>
    <w:p w14:paraId="61CD4677" w14:textId="77777777" w:rsidR="00B7377E" w:rsidRPr="001E72D5" w:rsidRDefault="00B7377E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C98A6C6" w14:textId="76966C69" w:rsidR="00C905FC" w:rsidRPr="001E72D5" w:rsidRDefault="00AA6677" w:rsidP="001D60D9">
      <w:p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4" w:name="_Toc72805321"/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5. </w:t>
      </w:r>
      <w:r w:rsidR="00663627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Математические модели </w:t>
      </w:r>
      <w:r w:rsidR="00CB7C71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сигналов</w:t>
      </w:r>
      <w:bookmarkEnd w:id="4"/>
    </w:p>
    <w:p w14:paraId="5697D1B9" w14:textId="77777777" w:rsidR="00AA6677" w:rsidRPr="001E72D5" w:rsidRDefault="00AA6677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3643F8C3" w14:textId="14CE1515" w:rsidR="00663627" w:rsidRPr="001E72D5" w:rsidRDefault="00663627" w:rsidP="00ED778D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Математическая модель сигналов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– это формализованное </w:t>
      </w:r>
      <w:r w:rsidR="004F48A9" w:rsidRPr="001E72D5">
        <w:rPr>
          <w:rFonts w:ascii="Times New Roman" w:hAnsi="Times New Roman" w:cs="Times New Roman"/>
          <w:sz w:val="28"/>
          <w:szCs w:val="28"/>
          <w:lang w:val="ru-RU"/>
        </w:rPr>
        <w:t>представлени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а в виде определенного </w:t>
      </w:r>
      <w:r w:rsidR="004F48A9" w:rsidRPr="001E72D5">
        <w:rPr>
          <w:rFonts w:ascii="Times New Roman" w:hAnsi="Times New Roman" w:cs="Times New Roman"/>
          <w:sz w:val="28"/>
          <w:szCs w:val="28"/>
          <w:lang w:val="ru-RU"/>
        </w:rPr>
        <w:t>математическог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объекта.</w:t>
      </w:r>
    </w:p>
    <w:p w14:paraId="63CB939F" w14:textId="033F9E31" w:rsidR="00663627" w:rsidRPr="001E72D5" w:rsidRDefault="00663627" w:rsidP="00ED778D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Математические модели сигналов нужны для теоретического изучения и анализа сигналов.</w:t>
      </w:r>
    </w:p>
    <w:p w14:paraId="3AA46FDB" w14:textId="7855AC6B" w:rsidR="00663627" w:rsidRPr="001E72D5" w:rsidRDefault="00663627" w:rsidP="00ED778D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В качестве модели сигнала используется </w:t>
      </w:r>
      <w:r w:rsidR="004F48A9" w:rsidRPr="001E72D5">
        <w:rPr>
          <w:rFonts w:ascii="Times New Roman" w:hAnsi="Times New Roman" w:cs="Times New Roman"/>
          <w:sz w:val="28"/>
          <w:szCs w:val="28"/>
          <w:lang w:val="ru-RU"/>
        </w:rPr>
        <w:t>функциональна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зависимость, аргументом </w:t>
      </w:r>
      <w:r w:rsidR="004F48A9" w:rsidRPr="001E72D5">
        <w:rPr>
          <w:rFonts w:ascii="Times New Roman" w:hAnsi="Times New Roman" w:cs="Times New Roman"/>
          <w:sz w:val="28"/>
          <w:szCs w:val="28"/>
          <w:lang w:val="ru-RU"/>
        </w:rPr>
        <w:t>которой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является время, </w:t>
      </w:r>
      <w:r w:rsidR="001B64B8" w:rsidRPr="001E72D5">
        <w:rPr>
          <w:rFonts w:ascii="Times New Roman" w:hAnsi="Times New Roman" w:cs="Times New Roman"/>
          <w:sz w:val="28"/>
          <w:szCs w:val="28"/>
          <w:lang w:val="ru-RU"/>
        </w:rPr>
        <w:t>т.е.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функция времени.</w:t>
      </w:r>
    </w:p>
    <w:p w14:paraId="525C2AF7" w14:textId="0AD69239" w:rsidR="00663627" w:rsidRPr="008B7312" w:rsidRDefault="00663627" w:rsidP="00ED778D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Обозначение – 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 w:rsidRPr="00B64518">
        <w:rPr>
          <w:rFonts w:ascii="Times New Roman" w:hAnsi="Times New Roman" w:cs="Times New Roman"/>
          <w:sz w:val="28"/>
          <w:szCs w:val="28"/>
        </w:rPr>
        <w:t>u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14:paraId="65A35CF6" w14:textId="291F4B03" w:rsidR="00663627" w:rsidRPr="001E72D5" w:rsidRDefault="00AA6677" w:rsidP="00ED778D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Размерность</w:t>
      </w:r>
      <w:r w:rsidR="00663627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B64B8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r w:rsidR="001B64B8" w:rsidRPr="008B7312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663627" w:rsidRPr="001E72D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63627" w:rsidRPr="001E72D5">
        <w:rPr>
          <w:rFonts w:ascii="Times New Roman" w:hAnsi="Times New Roman" w:cs="Times New Roman"/>
          <w:sz w:val="28"/>
          <w:szCs w:val="28"/>
          <w:lang w:val="ru-RU"/>
        </w:rPr>
        <w:t>мВ</w:t>
      </w:r>
      <w:r w:rsidR="00663627" w:rsidRPr="008B7312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63627" w:rsidRPr="001E72D5">
        <w:rPr>
          <w:rFonts w:ascii="Times New Roman" w:hAnsi="Times New Roman" w:cs="Times New Roman"/>
          <w:sz w:val="28"/>
          <w:szCs w:val="28"/>
          <w:lang w:val="ru-RU"/>
        </w:rPr>
        <w:t>мкВ</w:t>
      </w:r>
      <w:r w:rsidR="00663627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 w:rsidR="00663627" w:rsidRPr="00B64518">
        <w:rPr>
          <w:rFonts w:ascii="Times New Roman" w:hAnsi="Times New Roman" w:cs="Times New Roman"/>
          <w:sz w:val="28"/>
          <w:szCs w:val="28"/>
        </w:rPr>
        <w:t>A</w:t>
      </w:r>
      <w:r w:rsidR="00663627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663627" w:rsidRPr="001E72D5">
        <w:rPr>
          <w:rFonts w:ascii="Times New Roman" w:hAnsi="Times New Roman" w:cs="Times New Roman"/>
          <w:sz w:val="28"/>
          <w:szCs w:val="28"/>
          <w:lang w:val="ru-RU"/>
        </w:rPr>
        <w:t>мА, мкА.</w:t>
      </w:r>
    </w:p>
    <w:p w14:paraId="72BC73EE" w14:textId="42B875C9" w:rsidR="004F48A9" w:rsidRPr="001E72D5" w:rsidRDefault="004F48A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98B7178" w14:textId="4FFE9FE7" w:rsidR="004F48A9" w:rsidRPr="001E72D5" w:rsidRDefault="00AA6677" w:rsidP="001D60D9">
      <w:p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5" w:name="_Toc72805322"/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6. </w:t>
      </w:r>
      <w:r w:rsidR="004F48A9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Классификация сигналов</w:t>
      </w:r>
      <w:bookmarkEnd w:id="5"/>
    </w:p>
    <w:p w14:paraId="0502A1FE" w14:textId="4FAAB2E0" w:rsidR="00185C51" w:rsidRPr="001E72D5" w:rsidRDefault="00185C51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629D28B2" w14:textId="77777777" w:rsidR="00640186" w:rsidRPr="001E72D5" w:rsidRDefault="006401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5C4688E" w14:textId="2F10CB2F" w:rsidR="00185C51" w:rsidRPr="001E72D5" w:rsidRDefault="00AA6677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6.1 </w:t>
      </w:r>
      <w:r w:rsidR="00185C51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Управляющие (модулирующие) радиосигналы</w:t>
      </w:r>
    </w:p>
    <w:p w14:paraId="440DE7E0" w14:textId="77777777" w:rsidR="00185C51" w:rsidRPr="001E72D5" w:rsidRDefault="00185C51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7AB4359" w14:textId="6C7393A8" w:rsidR="008255FB" w:rsidRPr="001E72D5" w:rsidRDefault="00AA6677" w:rsidP="005E2616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а</w:t>
      </w:r>
      <w:r w:rsidR="00185C51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. Непрерывные и дискретные сигналы</w:t>
      </w:r>
    </w:p>
    <w:p w14:paraId="160E1849" w14:textId="49CDC790" w:rsidR="00FE7C7A" w:rsidRPr="001E72D5" w:rsidRDefault="00FE7C7A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F2AF92E" w14:textId="7401FD9C" w:rsidR="00FE7C7A" w:rsidRPr="00B64518" w:rsidRDefault="00FE7C7A" w:rsidP="005E261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409980DE" wp14:editId="52DC2915">
            <wp:extent cx="4798640" cy="138112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1427" cy="13963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F892CC" w14:textId="77777777" w:rsidR="008B7312" w:rsidRDefault="008B7312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EB7CCE3" w14:textId="6D288163" w:rsidR="00FE7C7A" w:rsidRPr="001E72D5" w:rsidRDefault="00185C51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Рис </w:t>
      </w:r>
      <w:r w:rsidR="00CE396F" w:rsidRPr="001E72D5">
        <w:rPr>
          <w:rFonts w:ascii="Times New Roman" w:hAnsi="Times New Roman" w:cs="Times New Roman"/>
          <w:sz w:val="28"/>
          <w:szCs w:val="28"/>
          <w:lang w:val="ru-RU"/>
        </w:rPr>
        <w:t>6.1.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1.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Виды управляющих сигналов.</w:t>
      </w:r>
    </w:p>
    <w:p w14:paraId="6CF4247B" w14:textId="77777777" w:rsidR="008B7312" w:rsidRPr="001E72D5" w:rsidRDefault="008B7312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E706B8E" w14:textId="168A6DAD" w:rsidR="00185C51" w:rsidRPr="001E72D5" w:rsidRDefault="00185C5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В отдельных случаях </w:t>
      </w:r>
      <w:r w:rsidR="008255FB" w:rsidRPr="001E72D5">
        <w:rPr>
          <w:rFonts w:ascii="Times New Roman" w:hAnsi="Times New Roman" w:cs="Times New Roman"/>
          <w:sz w:val="28"/>
          <w:szCs w:val="28"/>
          <w:lang w:val="ru-RU"/>
        </w:rPr>
        <w:t>дискретный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 называют </w:t>
      </w:r>
      <w:r w:rsidR="008255FB" w:rsidRPr="001E72D5">
        <w:rPr>
          <w:rFonts w:ascii="Times New Roman" w:hAnsi="Times New Roman" w:cs="Times New Roman"/>
          <w:sz w:val="28"/>
          <w:szCs w:val="28"/>
          <w:lang w:val="ru-RU"/>
        </w:rPr>
        <w:t>квантованным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о уровню</w:t>
      </w:r>
    </w:p>
    <w:p w14:paraId="0B2E7232" w14:textId="422F0F07" w:rsidR="00185C51" w:rsidRPr="001E72D5" w:rsidRDefault="00185C5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2605BA2" w14:textId="65A81264" w:rsidR="00640186" w:rsidRPr="001E72D5" w:rsidRDefault="006401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BD67D89" w14:textId="6E9AF098" w:rsidR="00640186" w:rsidRPr="001E72D5" w:rsidRDefault="006401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90CF2ED" w14:textId="10D043BE" w:rsidR="00640186" w:rsidRPr="001E72D5" w:rsidRDefault="006401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0C39B1B" w14:textId="0B220E70" w:rsidR="00640186" w:rsidRPr="001E72D5" w:rsidRDefault="006401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49097EF" w14:textId="77777777" w:rsidR="00640186" w:rsidRPr="001E72D5" w:rsidRDefault="006401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81D4632" w14:textId="63393764" w:rsidR="00185C51" w:rsidRPr="00ED778D" w:rsidRDefault="00AA6677" w:rsidP="00ED778D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D778D">
        <w:rPr>
          <w:rFonts w:ascii="Times New Roman" w:hAnsi="Times New Roman" w:cs="Times New Roman"/>
          <w:b/>
          <w:bCs/>
          <w:sz w:val="28"/>
          <w:szCs w:val="28"/>
        </w:rPr>
        <w:t>б</w:t>
      </w:r>
      <w:r w:rsidR="00185C51" w:rsidRPr="00ED778D">
        <w:rPr>
          <w:rFonts w:ascii="Times New Roman" w:hAnsi="Times New Roman" w:cs="Times New Roman"/>
          <w:b/>
          <w:bCs/>
          <w:sz w:val="28"/>
          <w:szCs w:val="28"/>
        </w:rPr>
        <w:t xml:space="preserve">. Импульсные видеосигналы и </w:t>
      </w:r>
      <w:r w:rsidR="008255FB" w:rsidRPr="00ED778D">
        <w:rPr>
          <w:rFonts w:ascii="Times New Roman" w:hAnsi="Times New Roman" w:cs="Times New Roman"/>
          <w:b/>
          <w:bCs/>
          <w:sz w:val="28"/>
          <w:szCs w:val="28"/>
        </w:rPr>
        <w:t>радиосигналы</w:t>
      </w:r>
    </w:p>
    <w:p w14:paraId="24A9706A" w14:textId="134A5293" w:rsidR="00FE7C7A" w:rsidRPr="00B64518" w:rsidRDefault="00FE7C7A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254E907E" w14:textId="5F84AB3C" w:rsidR="00FE7C7A" w:rsidRPr="00B64518" w:rsidRDefault="00EA1540" w:rsidP="005E261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677DC75" wp14:editId="552AA18E">
            <wp:extent cx="4705350" cy="17049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cs-internal-guid-4e5db143-7fff-e33b-b4b6-c6bcc0b3c76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350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A1F65" w14:textId="77777777" w:rsidR="00FE7C7A" w:rsidRPr="00B64518" w:rsidRDefault="00FE7C7A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29A03FC6" w14:textId="3C9DF28B" w:rsidR="00185C51" w:rsidRPr="001E72D5" w:rsidRDefault="00185C51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Рис </w:t>
      </w:r>
      <w:r w:rsidR="00CE396F" w:rsidRPr="001E72D5">
        <w:rPr>
          <w:rFonts w:ascii="Times New Roman" w:hAnsi="Times New Roman" w:cs="Times New Roman"/>
          <w:sz w:val="28"/>
          <w:szCs w:val="28"/>
          <w:lang w:val="ru-RU"/>
        </w:rPr>
        <w:t>6.1.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2. Импульсные сигналы</w:t>
      </w:r>
    </w:p>
    <w:p w14:paraId="7DC014D7" w14:textId="77777777" w:rsidR="00FE7C7A" w:rsidRPr="001E72D5" w:rsidRDefault="00FE7C7A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3FD3BB4" w14:textId="28F49163" w:rsidR="0091588C" w:rsidRPr="001E72D5" w:rsidRDefault="0091588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185C51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 w:rsidR="008255FB" w:rsidRPr="001E72D5">
        <w:rPr>
          <w:rFonts w:ascii="Times New Roman" w:hAnsi="Times New Roman" w:cs="Times New Roman"/>
          <w:sz w:val="28"/>
          <w:szCs w:val="28"/>
          <w:lang w:val="ru-RU"/>
        </w:rPr>
        <w:t>видеоимпульсы</w:t>
      </w:r>
    </w:p>
    <w:p w14:paraId="58053B7A" w14:textId="2A217CF9" w:rsidR="00CE396F" w:rsidRPr="001E72D5" w:rsidRDefault="0091588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б</w:t>
      </w:r>
      <w:r w:rsidR="00185C51" w:rsidRPr="001E72D5">
        <w:rPr>
          <w:rFonts w:ascii="Times New Roman" w:hAnsi="Times New Roman" w:cs="Times New Roman"/>
          <w:sz w:val="28"/>
          <w:szCs w:val="28"/>
          <w:lang w:val="ru-RU"/>
        </w:rPr>
        <w:t>) радиоимпульс</w:t>
      </w:r>
    </w:p>
    <w:p w14:paraId="61C42B6E" w14:textId="77777777" w:rsidR="00640186" w:rsidRPr="001E72D5" w:rsidRDefault="006401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B823505" w14:textId="547FE1A1" w:rsidR="00CE396F" w:rsidRPr="001E72D5" w:rsidRDefault="00CE396F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где:</w:t>
      </w:r>
    </w:p>
    <w:p w14:paraId="40581738" w14:textId="16F318BF" w:rsidR="00185C51" w:rsidRPr="001E72D5" w:rsidRDefault="00185C51" w:rsidP="005E26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с </w:t>
      </w:r>
      <w:r w:rsidR="00CE396F" w:rsidRPr="001E72D5">
        <w:rPr>
          <w:rFonts w:ascii="Times New Roman" w:hAnsi="Times New Roman" w:cs="Times New Roman"/>
          <w:sz w:val="28"/>
          <w:szCs w:val="28"/>
          <w:lang w:val="ru-RU"/>
        </w:rPr>
        <w:t>индексом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-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длительность импульса </w:t>
      </w:r>
      <w:r w:rsidR="00CE396F" w:rsidRPr="001E72D5">
        <w:rPr>
          <w:rFonts w:ascii="Times New Roman" w:hAnsi="Times New Roman" w:cs="Times New Roman"/>
          <w:sz w:val="28"/>
          <w:szCs w:val="28"/>
          <w:lang w:val="ru-RU"/>
        </w:rPr>
        <w:t>которо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измеряется в секунда 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14:paraId="758CC156" w14:textId="7D64260C" w:rsidR="00185C51" w:rsidRPr="008B7312" w:rsidRDefault="00185C51" w:rsidP="005E26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4518">
        <w:rPr>
          <w:rFonts w:ascii="Times New Roman" w:hAnsi="Times New Roman" w:cs="Times New Roman"/>
          <w:sz w:val="28"/>
          <w:szCs w:val="28"/>
        </w:rPr>
        <w:t>E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Амплитуда 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V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14:paraId="0614A8E0" w14:textId="6C24823C" w:rsidR="00185C51" w:rsidRPr="001E72D5" w:rsidRDefault="00185C5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FA527BD" w14:textId="77777777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A1CF8CC" w14:textId="5315EC7C" w:rsidR="00185C51" w:rsidRPr="001E72D5" w:rsidRDefault="00CE396F" w:rsidP="00ED778D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в</w:t>
      </w:r>
      <w:r w:rsidR="00185C51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. </w:t>
      </w: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Периодические</w:t>
      </w:r>
      <w:r w:rsidR="00185C51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и </w:t>
      </w: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непериодические</w:t>
      </w:r>
      <w:r w:rsidR="00185C51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сигналы</w:t>
      </w:r>
    </w:p>
    <w:p w14:paraId="6A49C23F" w14:textId="31042B62" w:rsidR="00CE396F" w:rsidRPr="00B64518" w:rsidRDefault="00CE396F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90E00C3" wp14:editId="4B689742">
            <wp:extent cx="4067157" cy="2390775"/>
            <wp:effectExtent l="0" t="0" r="0" b="0"/>
            <wp:docPr id="2" name="Picture 2" descr="Rs1_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cs-internal-guid-27b35703-7fff-8725-0675-6c0683e70efd" descr="Rs1_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8153" cy="2408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A45671" w14:textId="08011809" w:rsidR="001E6886" w:rsidRPr="001E72D5" w:rsidRDefault="001E6886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CE396F" w:rsidRPr="001E72D5">
        <w:rPr>
          <w:rFonts w:ascii="Times New Roman" w:hAnsi="Times New Roman" w:cs="Times New Roman"/>
          <w:sz w:val="28"/>
          <w:szCs w:val="28"/>
          <w:lang w:val="ru-RU"/>
        </w:rPr>
        <w:t>6.1.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3 </w:t>
      </w:r>
      <w:r w:rsidR="00CE396F" w:rsidRPr="001E72D5">
        <w:rPr>
          <w:rFonts w:ascii="Times New Roman" w:hAnsi="Times New Roman" w:cs="Times New Roman"/>
          <w:sz w:val="28"/>
          <w:szCs w:val="28"/>
          <w:lang w:val="ru-RU"/>
        </w:rPr>
        <w:t>Периодически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ы</w:t>
      </w:r>
    </w:p>
    <w:p w14:paraId="2D03C50C" w14:textId="77777777" w:rsidR="008B7312" w:rsidRPr="001E72D5" w:rsidRDefault="008B7312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D8507C9" w14:textId="7DCB5065" w:rsidR="001E6886" w:rsidRPr="001E72D5" w:rsidRDefault="006401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lastRenderedPageBreak/>
        <w:t>а</w:t>
      </w:r>
      <w:r w:rsidR="001E6886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proofErr w:type="spellStart"/>
      <w:r w:rsidR="001E6886" w:rsidRPr="001E72D5">
        <w:rPr>
          <w:rFonts w:ascii="Times New Roman" w:hAnsi="Times New Roman" w:cs="Times New Roman"/>
          <w:sz w:val="28"/>
          <w:szCs w:val="28"/>
          <w:lang w:val="ru-RU"/>
        </w:rPr>
        <w:t>переодическая</w:t>
      </w:r>
      <w:proofErr w:type="spellEnd"/>
      <w:r w:rsidR="00CE396F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E6886" w:rsidRPr="001E72D5">
        <w:rPr>
          <w:rFonts w:ascii="Times New Roman" w:hAnsi="Times New Roman" w:cs="Times New Roman"/>
          <w:sz w:val="28"/>
          <w:szCs w:val="28"/>
          <w:lang w:val="ru-RU"/>
        </w:rPr>
        <w:t>последовательность прямоугольных видеоимпульсов;</w:t>
      </w:r>
    </w:p>
    <w:p w14:paraId="657A90EA" w14:textId="29A103E1" w:rsidR="001E6886" w:rsidRPr="001E72D5" w:rsidRDefault="006401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б</w:t>
      </w:r>
      <w:r w:rsidR="001E6886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 w:rsidR="00CE396F" w:rsidRPr="001E72D5">
        <w:rPr>
          <w:rFonts w:ascii="Times New Roman" w:hAnsi="Times New Roman" w:cs="Times New Roman"/>
          <w:sz w:val="28"/>
          <w:szCs w:val="28"/>
          <w:lang w:val="ru-RU"/>
        </w:rPr>
        <w:t>периодическая</w:t>
      </w:r>
      <w:r w:rsidR="001E6886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оследовательность </w:t>
      </w:r>
      <w:r w:rsidR="00CE396F" w:rsidRPr="001E72D5">
        <w:rPr>
          <w:rFonts w:ascii="Times New Roman" w:hAnsi="Times New Roman" w:cs="Times New Roman"/>
          <w:sz w:val="28"/>
          <w:szCs w:val="28"/>
          <w:lang w:val="ru-RU"/>
        </w:rPr>
        <w:t>прямоугольных</w:t>
      </w:r>
      <w:r w:rsidR="001E6886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радиоимпульсов</w:t>
      </w:r>
    </w:p>
    <w:p w14:paraId="211E8909" w14:textId="77777777" w:rsidR="00640186" w:rsidRPr="008B7312" w:rsidRDefault="006401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FCDF51D" w14:textId="1EB74260" w:rsidR="001E6886" w:rsidRPr="001E72D5" w:rsidRDefault="006401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где: </w:t>
      </w:r>
      <w:r w:rsidR="001E6886" w:rsidRPr="00B64518">
        <w:rPr>
          <w:rFonts w:ascii="Times New Roman" w:hAnsi="Times New Roman" w:cs="Times New Roman"/>
          <w:sz w:val="28"/>
          <w:szCs w:val="28"/>
        </w:rPr>
        <w:t>T</w:t>
      </w:r>
      <w:r w:rsidR="001E6886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 w:rsidR="001E6886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ериод</w:t>
      </w:r>
    </w:p>
    <w:p w14:paraId="5C2E2DFF" w14:textId="72A7820D" w:rsidR="001E6886" w:rsidRPr="001E72D5" w:rsidRDefault="001E68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F351493" w14:textId="04AB248C" w:rsidR="001E6886" w:rsidRPr="00ED778D" w:rsidRDefault="00CE396F" w:rsidP="005E2616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D778D">
        <w:rPr>
          <w:rFonts w:ascii="Times New Roman" w:hAnsi="Times New Roman" w:cs="Times New Roman"/>
          <w:b/>
          <w:bCs/>
          <w:sz w:val="28"/>
          <w:szCs w:val="28"/>
        </w:rPr>
        <w:t>г</w:t>
      </w:r>
      <w:r w:rsidR="001E6886" w:rsidRPr="00ED778D">
        <w:rPr>
          <w:rFonts w:ascii="Times New Roman" w:hAnsi="Times New Roman" w:cs="Times New Roman"/>
          <w:b/>
          <w:bCs/>
          <w:sz w:val="28"/>
          <w:szCs w:val="28"/>
        </w:rPr>
        <w:t>. Четные и нечетные сигналы</w:t>
      </w:r>
    </w:p>
    <w:p w14:paraId="34A5B167" w14:textId="77777777" w:rsidR="008B7312" w:rsidRDefault="008B7312" w:rsidP="005E26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56CFD8D7" w14:textId="216E321A" w:rsidR="00CE396F" w:rsidRPr="00B64518" w:rsidRDefault="00CE396F" w:rsidP="005E261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2F47727" wp14:editId="41C11CD5">
            <wp:extent cx="3952875" cy="2602601"/>
            <wp:effectExtent l="0" t="0" r="0" b="7620"/>
            <wp:docPr id="4" name="Picture 4" descr="Rs1_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cs-internal-guid-8b288c1c-7fff-689c-12a0-97682092af48" descr="Rs1_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285" cy="2608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85AB1" w14:textId="7FAAFFD6" w:rsidR="00CE396F" w:rsidRPr="008B7312" w:rsidRDefault="001E6886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CE396F" w:rsidRPr="001E72D5">
        <w:rPr>
          <w:rFonts w:ascii="Times New Roman" w:hAnsi="Times New Roman" w:cs="Times New Roman"/>
          <w:sz w:val="28"/>
          <w:szCs w:val="28"/>
          <w:lang w:val="ru-RU"/>
        </w:rPr>
        <w:t>6.1.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4</w:t>
      </w:r>
      <w:r w:rsidR="008B7312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B7312" w:rsidRPr="001E72D5">
        <w:rPr>
          <w:rFonts w:ascii="Times New Roman" w:hAnsi="Times New Roman" w:cs="Times New Roman"/>
          <w:sz w:val="28"/>
          <w:szCs w:val="28"/>
          <w:lang w:val="ru-RU"/>
        </w:rPr>
        <w:t>Четные и нечетные сигналы</w:t>
      </w:r>
    </w:p>
    <w:p w14:paraId="5E74251B" w14:textId="77777777" w:rsidR="008B7312" w:rsidRPr="001E72D5" w:rsidRDefault="008B7312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DC5A4C" w14:textId="75A06401" w:rsidR="00CE396F" w:rsidRPr="001E72D5" w:rsidRDefault="001E68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а) четный сигнал</w:t>
      </w:r>
    </w:p>
    <w:p w14:paraId="148C4D33" w14:textId="252982F6" w:rsidR="00CE396F" w:rsidRPr="001E72D5" w:rsidRDefault="001E68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б) нечетный сигнал</w:t>
      </w:r>
    </w:p>
    <w:p w14:paraId="263345AA" w14:textId="2780D586" w:rsidR="001E6886" w:rsidRPr="001E72D5" w:rsidRDefault="001E68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в) сигнал не </w:t>
      </w:r>
      <w:proofErr w:type="spellStart"/>
      <w:r w:rsidRPr="001E72D5">
        <w:rPr>
          <w:rFonts w:ascii="Times New Roman" w:hAnsi="Times New Roman" w:cs="Times New Roman"/>
          <w:sz w:val="28"/>
          <w:szCs w:val="28"/>
          <w:lang w:val="ru-RU"/>
        </w:rPr>
        <w:t>явл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. четным и не </w:t>
      </w:r>
      <w:proofErr w:type="spellStart"/>
      <w:r w:rsidRPr="001E72D5">
        <w:rPr>
          <w:rFonts w:ascii="Times New Roman" w:hAnsi="Times New Roman" w:cs="Times New Roman"/>
          <w:sz w:val="28"/>
          <w:szCs w:val="28"/>
          <w:lang w:val="ru-RU"/>
        </w:rPr>
        <w:t>явл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>. нечетным (произвольный сигнал)</w:t>
      </w:r>
    </w:p>
    <w:p w14:paraId="43381B41" w14:textId="107C7142" w:rsidR="001E6886" w:rsidRPr="001E72D5" w:rsidRDefault="001E68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111A3DB" w14:textId="6CC7C8D8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77100D4" w14:textId="55399051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C626252" w14:textId="0562B70A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714A68B" w14:textId="2E45E6E8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AB825E7" w14:textId="1592DDAC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E4EBF4A" w14:textId="6E0D4F60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FAAF962" w14:textId="2D2DE079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4093A74" w14:textId="01144C56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2C12AB4" w14:textId="478FFC5B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9D1008A" w14:textId="620E98AE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5043070" w14:textId="6CC321BC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4F21C77" w14:textId="77777777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6516F73" w14:textId="5F12A4FF" w:rsidR="001E6886" w:rsidRPr="001E72D5" w:rsidRDefault="00CE396F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6</w:t>
      </w:r>
      <w:r w:rsidR="001E6886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.2 Высокочастотные немодулированные сигналы</w:t>
      </w:r>
    </w:p>
    <w:p w14:paraId="6950A406" w14:textId="77777777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1B382AA" w14:textId="77777777" w:rsidR="00CE396F" w:rsidRPr="001E72D5" w:rsidRDefault="00CE396F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D9464D3" w14:textId="252130C0" w:rsidR="001E6886" w:rsidRDefault="001E6886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) =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Ucos</w:t>
      </w:r>
      <w:proofErr w:type="spellEnd"/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w</w:t>
      </w:r>
      <w:r w:rsidRPr="008B73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0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+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фи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14:paraId="0557F1EC" w14:textId="77777777" w:rsidR="008B7312" w:rsidRPr="008B7312" w:rsidRDefault="008B7312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631F99F" w14:textId="19E898BE" w:rsidR="001E6886" w:rsidRDefault="001E6886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sz w:val="28"/>
          <w:szCs w:val="28"/>
        </w:rPr>
        <w:t xml:space="preserve">s(t) =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Esin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>(w</w:t>
      </w:r>
      <w:r w:rsidRPr="00CE396F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B64518">
        <w:rPr>
          <w:rFonts w:ascii="Times New Roman" w:hAnsi="Times New Roman" w:cs="Times New Roman"/>
          <w:sz w:val="28"/>
          <w:szCs w:val="28"/>
        </w:rPr>
        <w:t>t+-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фи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>)</w:t>
      </w:r>
    </w:p>
    <w:p w14:paraId="0B3878BC" w14:textId="77777777" w:rsidR="008B7312" w:rsidRPr="00B64518" w:rsidRDefault="008B7312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6422825" w14:textId="46EC6D4C" w:rsidR="001E6886" w:rsidRDefault="001E6886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sz w:val="28"/>
          <w:szCs w:val="28"/>
        </w:rPr>
        <w:t xml:space="preserve">s(t) = </w:t>
      </w:r>
      <w:proofErr w:type="spellStart"/>
      <w:r w:rsidR="00F06CEB">
        <w:rPr>
          <w:rFonts w:ascii="Times New Roman" w:hAnsi="Times New Roman" w:cs="Times New Roman"/>
          <w:sz w:val="28"/>
          <w:szCs w:val="28"/>
        </w:rPr>
        <w:t>E</w:t>
      </w:r>
      <w:r w:rsidRPr="00B64518">
        <w:rPr>
          <w:rFonts w:ascii="Times New Roman" w:hAnsi="Times New Roman" w:cs="Times New Roman"/>
          <w:sz w:val="28"/>
          <w:szCs w:val="28"/>
        </w:rPr>
        <w:t>sin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>(w</w:t>
      </w:r>
      <w:r w:rsidRPr="00CE396F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B64518">
        <w:rPr>
          <w:rFonts w:ascii="Times New Roman" w:hAnsi="Times New Roman" w:cs="Times New Roman"/>
          <w:sz w:val="28"/>
          <w:szCs w:val="28"/>
        </w:rPr>
        <w:t>t+-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фи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>)</w:t>
      </w:r>
    </w:p>
    <w:p w14:paraId="6E83330C" w14:textId="418C8E2B" w:rsidR="00640186" w:rsidRDefault="006401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4836DF23" w14:textId="77777777" w:rsidR="008B7312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4BA37001" w14:textId="47B6BAE2" w:rsidR="00640186" w:rsidRDefault="00640186" w:rsidP="005E261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64018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82C4BBD" wp14:editId="171D4DEA">
            <wp:extent cx="3077838" cy="1892410"/>
            <wp:effectExtent l="0" t="0" r="8890" b="0"/>
            <wp:docPr id="26631" name="Picture 9">
              <a:extLst xmlns:a="http://schemas.openxmlformats.org/drawingml/2006/main">
                <a:ext uri="{FF2B5EF4-FFF2-40B4-BE49-F238E27FC236}">
                  <a16:creationId xmlns:a16="http://schemas.microsoft.com/office/drawing/2014/main" id="{52B084AF-10A9-4258-A2A4-E064AC298E3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31" name="Picture 9">
                      <a:extLst>
                        <a:ext uri="{FF2B5EF4-FFF2-40B4-BE49-F238E27FC236}">
                          <a16:creationId xmlns:a16="http://schemas.microsoft.com/office/drawing/2014/main" id="{52B084AF-10A9-4258-A2A4-E064AC298E37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3184" cy="1920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8AE599" w14:textId="77777777" w:rsidR="00CE396F" w:rsidRPr="00B64518" w:rsidRDefault="00CE396F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7E2DDEA" w14:textId="1F15DE5E" w:rsidR="008B7312" w:rsidRPr="008B7312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де:</w:t>
      </w:r>
    </w:p>
    <w:p w14:paraId="037F4C8C" w14:textId="7C1B218B" w:rsidR="00761ED2" w:rsidRPr="001E72D5" w:rsidRDefault="00761ED2" w:rsidP="008B7312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омега – </w:t>
      </w:r>
      <w:r w:rsidR="00CE396F" w:rsidRPr="001E72D5">
        <w:rPr>
          <w:rFonts w:ascii="Times New Roman" w:hAnsi="Times New Roman" w:cs="Times New Roman"/>
          <w:sz w:val="28"/>
          <w:szCs w:val="28"/>
          <w:lang w:val="ru-RU"/>
        </w:rPr>
        <w:t>углова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E396F" w:rsidRPr="001E72D5">
        <w:rPr>
          <w:rFonts w:ascii="Times New Roman" w:hAnsi="Times New Roman" w:cs="Times New Roman"/>
          <w:sz w:val="28"/>
          <w:szCs w:val="28"/>
          <w:lang w:val="ru-RU"/>
        </w:rPr>
        <w:t>частота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(рад/с)</w:t>
      </w:r>
    </w:p>
    <w:p w14:paraId="53CD29D6" w14:textId="01558999" w:rsidR="00761ED2" w:rsidRPr="001E72D5" w:rsidRDefault="00761ED2" w:rsidP="008B7312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фи – начальная фаза сигнала (рад)</w:t>
      </w:r>
    </w:p>
    <w:p w14:paraId="498C5BCB" w14:textId="4491CFF0" w:rsidR="00761ED2" w:rsidRPr="001E72D5" w:rsidRDefault="00761ED2" w:rsidP="008B7312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4518">
        <w:rPr>
          <w:rFonts w:ascii="Times New Roman" w:hAnsi="Times New Roman" w:cs="Times New Roman"/>
          <w:sz w:val="28"/>
          <w:szCs w:val="28"/>
        </w:rPr>
        <w:t>E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-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полная фаза сигнала</w:t>
      </w:r>
    </w:p>
    <w:p w14:paraId="1E456D99" w14:textId="3C4B039C" w:rsidR="008B7312" w:rsidRPr="001E72D5" w:rsidRDefault="008B73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4D65A34" w14:textId="4E4F5142" w:rsidR="00ED778D" w:rsidRPr="001E72D5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3ED3F0C" w14:textId="4F9882AE" w:rsidR="00ED778D" w:rsidRPr="001E72D5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8DA2674" w14:textId="5401F06E" w:rsidR="00ED778D" w:rsidRPr="001E72D5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9717FF4" w14:textId="4246A53B" w:rsidR="00ED778D" w:rsidRPr="001E72D5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B3DB05C" w14:textId="78A390C9" w:rsidR="00ED778D" w:rsidRPr="001E72D5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5F66748" w14:textId="48E4FD2A" w:rsidR="00ED778D" w:rsidRPr="001E72D5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3D0FD17" w14:textId="538A241C" w:rsidR="00ED778D" w:rsidRPr="001E72D5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5982E52" w14:textId="6A35EC0F" w:rsidR="00ED778D" w:rsidRPr="001E72D5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1ADE76C" w14:textId="7793EA41" w:rsidR="00ED778D" w:rsidRPr="001E72D5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08EBF85" w14:textId="7F560730" w:rsidR="00ED778D" w:rsidRPr="001E72D5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12E152C" w14:textId="414D5029" w:rsidR="00ED778D" w:rsidRPr="001E72D5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E09110E" w14:textId="77777777" w:rsidR="00ED778D" w:rsidRPr="001E72D5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546122F" w14:textId="225789A9" w:rsidR="00761ED2" w:rsidRPr="001E72D5" w:rsidRDefault="008747B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6</w:t>
      </w:r>
      <w:r w:rsidR="00761ED2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.3 Модулированные сигналы (радиосигналы)</w:t>
      </w:r>
    </w:p>
    <w:p w14:paraId="495D0A0F" w14:textId="77777777" w:rsidR="00761ED2" w:rsidRPr="001E72D5" w:rsidRDefault="00761ED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BC5FD50" w14:textId="28E30959" w:rsidR="00761ED2" w:rsidRDefault="00761ED2" w:rsidP="005E26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64518">
        <w:rPr>
          <w:rFonts w:ascii="Times New Roman" w:hAnsi="Times New Roman" w:cs="Times New Roman"/>
          <w:sz w:val="28"/>
          <w:szCs w:val="28"/>
        </w:rPr>
        <w:t>Математические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формулы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модулированных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сигналов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>:</w:t>
      </w:r>
    </w:p>
    <w:p w14:paraId="30DBE365" w14:textId="77777777" w:rsidR="00F06CEB" w:rsidRPr="00B64518" w:rsidRDefault="00F06CE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81D5560" w14:textId="0A26D671" w:rsidR="00761ED2" w:rsidRPr="008B7312" w:rsidRDefault="00761ED2" w:rsidP="005E2616">
      <w:pPr>
        <w:pStyle w:val="ListParagraph"/>
        <w:numPr>
          <w:ilvl w:val="0"/>
          <w:numId w:val="2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F06CEB">
        <w:rPr>
          <w:rFonts w:ascii="Times New Roman" w:hAnsi="Times New Roman" w:cs="Times New Roman"/>
          <w:sz w:val="28"/>
          <w:szCs w:val="28"/>
        </w:rPr>
        <w:t>Амплитудная модуляция</w:t>
      </w:r>
    </w:p>
    <w:p w14:paraId="0EFD6CAB" w14:textId="77777777" w:rsidR="008B7312" w:rsidRPr="00F06CEB" w:rsidRDefault="008B7312" w:rsidP="008B7312">
      <w:pPr>
        <w:pStyle w:val="ListParagraph"/>
        <w:spacing w:after="0"/>
        <w:ind w:left="1080"/>
        <w:jc w:val="both"/>
        <w:rPr>
          <w:rFonts w:ascii="Times New Roman" w:hAnsi="Times New Roman" w:cs="Times New Roman"/>
          <w:sz w:val="28"/>
          <w:szCs w:val="28"/>
        </w:rPr>
      </w:pPr>
    </w:p>
    <w:p w14:paraId="6F01528F" w14:textId="35409D4D" w:rsidR="00761ED2" w:rsidRDefault="001B64B8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(t)=U(t)cos(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t+φ(t))</m:t>
          </m:r>
        </m:oMath>
      </m:oMathPara>
    </w:p>
    <w:p w14:paraId="5CB6F90A" w14:textId="77777777" w:rsidR="008747B9" w:rsidRPr="00B64518" w:rsidRDefault="008747B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AEB8989" w14:textId="2B3E97C4" w:rsidR="00761ED2" w:rsidRDefault="008747B9" w:rsidP="005E2616">
      <w:pPr>
        <w:pStyle w:val="ListParagraph"/>
        <w:numPr>
          <w:ilvl w:val="0"/>
          <w:numId w:val="24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Угловая</w:t>
      </w:r>
      <w:r w:rsidR="00761ED2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частотная или фазовая модуляция</w:t>
      </w:r>
      <w:r w:rsidR="00F06CEB" w:rsidRPr="008B7312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1B510429" w14:textId="77777777" w:rsidR="008B7312" w:rsidRPr="008B7312" w:rsidRDefault="008B7312" w:rsidP="008B7312">
      <w:pPr>
        <w:pStyle w:val="ListParagraph"/>
        <w:spacing w:after="0"/>
        <w:ind w:left="108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8EBD6E1" w14:textId="459943D8" w:rsidR="00761ED2" w:rsidRDefault="001B64B8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(t)=Ucos[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t+φ(t)]</m:t>
          </m:r>
        </m:oMath>
      </m:oMathPara>
    </w:p>
    <w:p w14:paraId="3BFAE7BF" w14:textId="77777777" w:rsidR="008747B9" w:rsidRPr="00B64518" w:rsidRDefault="008747B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0D82D51" w14:textId="0E195717" w:rsidR="00761ED2" w:rsidRDefault="00761ED2" w:rsidP="005E2616">
      <w:pPr>
        <w:pStyle w:val="ListParagraph"/>
        <w:numPr>
          <w:ilvl w:val="0"/>
          <w:numId w:val="24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Амплитудно-фазовая или амплитудно-частотная модуляция</w:t>
      </w:r>
      <w:r w:rsidR="00F06CEB" w:rsidRPr="008B7312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7D2EB7B0" w14:textId="77777777" w:rsidR="008B7312" w:rsidRPr="00ED778D" w:rsidRDefault="008B7312" w:rsidP="00ED778D">
      <w:pPr>
        <w:spacing w:after="0"/>
        <w:ind w:left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D0928FD" w14:textId="3902A293" w:rsidR="001E6886" w:rsidRDefault="001B64B8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(t)=U(t)cos[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vertAlign w:val="subscript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t+φ(t)]</m:t>
          </m:r>
        </m:oMath>
      </m:oMathPara>
    </w:p>
    <w:p w14:paraId="4F9CBD18" w14:textId="4B0F1B8F" w:rsidR="00ED778D" w:rsidRDefault="00ED778D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DA10EA0" w14:textId="77777777" w:rsidR="00ED778D" w:rsidRPr="008B7312" w:rsidRDefault="00ED778D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AD4E6FB" w14:textId="0D8D4252" w:rsidR="001E6886" w:rsidRPr="001E72D5" w:rsidRDefault="008747B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6</w:t>
      </w:r>
      <w:r w:rsidR="00761ED2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.4. Примеры некоторых сигналов используемых в радиотехнике</w:t>
      </w:r>
    </w:p>
    <w:p w14:paraId="7F35ED12" w14:textId="77777777" w:rsidR="008747B9" w:rsidRPr="001E72D5" w:rsidRDefault="008747B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5819016" w14:textId="58767251" w:rsidR="00761ED2" w:rsidRPr="00ED778D" w:rsidRDefault="008747B9" w:rsidP="005E2616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D778D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="00761ED2" w:rsidRPr="00ED778D">
        <w:rPr>
          <w:rFonts w:ascii="Times New Roman" w:hAnsi="Times New Roman" w:cs="Times New Roman"/>
          <w:b/>
          <w:bCs/>
          <w:sz w:val="28"/>
          <w:szCs w:val="28"/>
        </w:rPr>
        <w:t>. Прямоуго</w:t>
      </w:r>
      <w:r w:rsidRPr="00ED778D">
        <w:rPr>
          <w:rFonts w:ascii="Times New Roman" w:hAnsi="Times New Roman" w:cs="Times New Roman"/>
          <w:b/>
          <w:bCs/>
          <w:sz w:val="28"/>
          <w:szCs w:val="28"/>
        </w:rPr>
        <w:t>льные</w:t>
      </w:r>
      <w:r w:rsidR="00761ED2" w:rsidRPr="00ED778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ED778D">
        <w:rPr>
          <w:rFonts w:ascii="Times New Roman" w:hAnsi="Times New Roman" w:cs="Times New Roman"/>
          <w:b/>
          <w:bCs/>
          <w:sz w:val="28"/>
          <w:szCs w:val="28"/>
        </w:rPr>
        <w:t>видеоимпульс</w:t>
      </w:r>
      <w:r w:rsidR="00761ED2" w:rsidRPr="00ED778D">
        <w:rPr>
          <w:rFonts w:ascii="Times New Roman" w:hAnsi="Times New Roman" w:cs="Times New Roman"/>
          <w:b/>
          <w:bCs/>
          <w:sz w:val="28"/>
          <w:szCs w:val="28"/>
        </w:rPr>
        <w:t xml:space="preserve"> и </w:t>
      </w:r>
      <w:r w:rsidRPr="00ED778D">
        <w:rPr>
          <w:rFonts w:ascii="Times New Roman" w:hAnsi="Times New Roman" w:cs="Times New Roman"/>
          <w:b/>
          <w:bCs/>
          <w:sz w:val="28"/>
          <w:szCs w:val="28"/>
        </w:rPr>
        <w:t>радиоимпульс</w:t>
      </w:r>
    </w:p>
    <w:p w14:paraId="530C65FD" w14:textId="77777777" w:rsidR="00F06CEB" w:rsidRDefault="00F06CE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53662E31" w14:textId="5659AADE" w:rsidR="008747B9" w:rsidRDefault="00F06CEB" w:rsidP="005E261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F06CE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B6EDC8B" wp14:editId="69C56FAA">
            <wp:extent cx="4460682" cy="1500714"/>
            <wp:effectExtent l="0" t="0" r="0" b="4445"/>
            <wp:docPr id="28677" name="Picture 6" descr="Rs2_10">
              <a:extLst xmlns:a="http://schemas.openxmlformats.org/drawingml/2006/main">
                <a:ext uri="{FF2B5EF4-FFF2-40B4-BE49-F238E27FC236}">
                  <a16:creationId xmlns:a16="http://schemas.microsoft.com/office/drawing/2014/main" id="{910D6655-C4CF-4020-A238-E9457159BB4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77" name="Picture 6" descr="Rs2_10">
                      <a:extLst>
                        <a:ext uri="{FF2B5EF4-FFF2-40B4-BE49-F238E27FC236}">
                          <a16:creationId xmlns:a16="http://schemas.microsoft.com/office/drawing/2014/main" id="{910D6655-C4CF-4020-A238-E9457159BB4A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66" t="19687" r="17719" b="464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3542" cy="1501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CE5E2" w14:textId="77777777" w:rsidR="00F06CEB" w:rsidRPr="00B64518" w:rsidRDefault="00F06CE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5CEC5A6E" w14:textId="6BC4730D" w:rsidR="00761ED2" w:rsidRPr="001E72D5" w:rsidRDefault="00761ED2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Рис.6</w:t>
      </w:r>
      <w:r w:rsidR="008747B9" w:rsidRPr="001E72D5">
        <w:rPr>
          <w:rFonts w:ascii="Times New Roman" w:hAnsi="Times New Roman" w:cs="Times New Roman"/>
          <w:sz w:val="28"/>
          <w:szCs w:val="28"/>
          <w:lang w:val="ru-RU"/>
        </w:rPr>
        <w:t>.4.1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рямоугольные видеоимпульс и </w:t>
      </w:r>
      <w:r w:rsidR="008747B9" w:rsidRPr="001E72D5">
        <w:rPr>
          <w:rFonts w:ascii="Times New Roman" w:hAnsi="Times New Roman" w:cs="Times New Roman"/>
          <w:sz w:val="28"/>
          <w:szCs w:val="28"/>
          <w:lang w:val="ru-RU"/>
        </w:rPr>
        <w:t>радиоимпульс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3BC29C66" w14:textId="242A789D" w:rsidR="001E6886" w:rsidRPr="001E72D5" w:rsidRDefault="001E688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C61E03A" w14:textId="21E3C599" w:rsidR="008747B9" w:rsidRPr="001E72D5" w:rsidRDefault="008747B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A203EB9" w14:textId="206DAFA3" w:rsidR="008747B9" w:rsidRPr="0059621C" w:rsidRDefault="008747B9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τ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π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τ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sup>
          </m:sSup>
        </m:oMath>
      </m:oMathPara>
    </w:p>
    <w:p w14:paraId="2AF7C647" w14:textId="77777777" w:rsidR="0059621C" w:rsidRPr="008747B9" w:rsidRDefault="0059621C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0C5533A0" w14:textId="28D7F6D3" w:rsidR="008747B9" w:rsidRPr="0059621C" w:rsidRDefault="008747B9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τ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den>
              </m:f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τ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π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τ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τ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π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</m:t>
                  </m:r>
                </m:den>
              </m:f>
            </m:sup>
          </m:sSup>
        </m:oMath>
      </m:oMathPara>
    </w:p>
    <w:p w14:paraId="0024D78B" w14:textId="77777777" w:rsidR="0059621C" w:rsidRPr="008747B9" w:rsidRDefault="0059621C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078C6D60" w14:textId="6F866214" w:rsidR="008747B9" w:rsidRDefault="008747B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τ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den>
              </m:f>
            </m:e>
          </m:d>
          <m:r>
            <w:rPr>
              <w:rFonts w:ascii="Cambria Math" w:hAnsi="Cambria Math" w:cs="Times New Roman"/>
              <w:sz w:val="28"/>
              <w:szCs w:val="28"/>
            </w:rPr>
            <m:t>=0,456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τ</m:t>
              </m:r>
            </m:den>
          </m:f>
        </m:oMath>
      </m:oMathPara>
    </w:p>
    <w:p w14:paraId="65691B9D" w14:textId="34B6A191" w:rsidR="008747B9" w:rsidRDefault="008747B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5D60FF4E" w14:textId="77777777" w:rsidR="008747B9" w:rsidRPr="008747B9" w:rsidRDefault="008747B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8974866" w14:textId="3FB672C5" w:rsidR="008747B9" w:rsidRPr="00B64518" w:rsidRDefault="008747B9" w:rsidP="005E261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5B191A8" wp14:editId="1AB349E8">
            <wp:extent cx="2167723" cy="2076450"/>
            <wp:effectExtent l="0" t="0" r="444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cs-internal-guid-93e668f5-7fff-54b7-694f-5826ff54080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7723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64D41F" w14:textId="77777777" w:rsidR="008747B9" w:rsidRDefault="008747B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1ADFA1BC" w14:textId="047681F9" w:rsidR="001E6886" w:rsidRPr="001E72D5" w:rsidRDefault="00165007" w:rsidP="008B731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Рис </w:t>
      </w:r>
      <w:r w:rsidR="008747B9" w:rsidRPr="001E72D5">
        <w:rPr>
          <w:rFonts w:ascii="Times New Roman" w:hAnsi="Times New Roman" w:cs="Times New Roman"/>
          <w:sz w:val="28"/>
          <w:szCs w:val="28"/>
          <w:lang w:val="ru-RU"/>
        </w:rPr>
        <w:t>6.4.2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Колоколообразный (гауссов импульс)</w:t>
      </w:r>
    </w:p>
    <w:p w14:paraId="192FBA26" w14:textId="7E7E4D48" w:rsidR="008747B9" w:rsidRPr="001E72D5" w:rsidRDefault="008747B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E67CBE6" w14:textId="7F06236C" w:rsidR="0059621C" w:rsidRPr="001E72D5" w:rsidRDefault="0059621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989E384" w14:textId="77777777" w:rsidR="0059621C" w:rsidRPr="001E72D5" w:rsidRDefault="0059621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D097760" w14:textId="2DAAA9DB" w:rsidR="00165007" w:rsidRPr="001E72D5" w:rsidRDefault="008747B9" w:rsidP="005E2616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б</w:t>
      </w:r>
      <w:r w:rsidR="00165007" w:rsidRPr="00ED778D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. </w:t>
      </w:r>
      <w:r w:rsidR="00165007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Класс испытательных (тестовых) сигналов</w:t>
      </w:r>
    </w:p>
    <w:p w14:paraId="07430084" w14:textId="77777777" w:rsidR="008747B9" w:rsidRPr="001E72D5" w:rsidRDefault="008747B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A8A9A27" w14:textId="6B271448" w:rsidR="00165007" w:rsidRDefault="0016500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64518">
        <w:rPr>
          <w:rFonts w:ascii="Times New Roman" w:hAnsi="Times New Roman" w:cs="Times New Roman"/>
          <w:sz w:val="28"/>
          <w:szCs w:val="28"/>
        </w:rPr>
        <w:t>Дельта-функция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функция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Дирака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>)</w:t>
      </w:r>
    </w:p>
    <w:p w14:paraId="5542078A" w14:textId="77777777" w:rsidR="00ED778D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4620A23" w14:textId="3F899AF5" w:rsidR="008747B9" w:rsidRPr="00B64518" w:rsidRDefault="00F06CEB" w:rsidP="00ED778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F06CE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D0A8E3C" wp14:editId="14ECD58D">
            <wp:extent cx="3848431" cy="1809914"/>
            <wp:effectExtent l="0" t="0" r="0" b="0"/>
            <wp:docPr id="30725" name="Picture 6" descr="Ris2_13">
              <a:extLst xmlns:a="http://schemas.openxmlformats.org/drawingml/2006/main">
                <a:ext uri="{FF2B5EF4-FFF2-40B4-BE49-F238E27FC236}">
                  <a16:creationId xmlns:a16="http://schemas.microsoft.com/office/drawing/2014/main" id="{79C43BD9-6257-47A9-BC78-2A64831E014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25" name="Picture 6" descr="Ris2_13">
                      <a:extLst>
                        <a:ext uri="{FF2B5EF4-FFF2-40B4-BE49-F238E27FC236}">
                          <a16:creationId xmlns:a16="http://schemas.microsoft.com/office/drawing/2014/main" id="{79C43BD9-6257-47A9-BC78-2A64831E014A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14" t="18713" r="13428" b="280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3865" cy="1817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A2FA51" w14:textId="60C78E6C" w:rsidR="0067505B" w:rsidRDefault="0067505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62AFBE2B" w14:textId="61281CDC" w:rsidR="0067505B" w:rsidRDefault="0067505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5AE81B0E" w14:textId="1562E0F3" w:rsidR="00ED778D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D5C7D3B" w14:textId="303D07B1" w:rsidR="00ED778D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05CE12D" w14:textId="77777777" w:rsidR="00ED778D" w:rsidRPr="00B64518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B5729CD" w14:textId="70E7D82D" w:rsidR="00165007" w:rsidRPr="001E72D5" w:rsidRDefault="008747B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lastRenderedPageBreak/>
        <w:t>Функция</w:t>
      </w:r>
      <w:r w:rsidR="00165007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единичного</w:t>
      </w:r>
      <w:r w:rsidR="00165007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качка (функция </w:t>
      </w:r>
      <w:proofErr w:type="spellStart"/>
      <w:r w:rsidR="00165007" w:rsidRPr="001E72D5">
        <w:rPr>
          <w:rFonts w:ascii="Times New Roman" w:hAnsi="Times New Roman" w:cs="Times New Roman"/>
          <w:sz w:val="28"/>
          <w:szCs w:val="28"/>
          <w:lang w:val="ru-RU"/>
        </w:rPr>
        <w:t>Хейвейсайда</w:t>
      </w:r>
      <w:proofErr w:type="spellEnd"/>
      <w:r w:rsidR="00165007" w:rsidRPr="001E72D5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14:paraId="095D1BBB" w14:textId="77777777" w:rsidR="008543D1" w:rsidRPr="001E72D5" w:rsidRDefault="008543D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036C5BC" w14:textId="763746F3" w:rsidR="004D4A3D" w:rsidRDefault="0067505B" w:rsidP="00ED778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67505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B8C9C6D" wp14:editId="44B8BE2D">
            <wp:extent cx="4086970" cy="1790233"/>
            <wp:effectExtent l="0" t="0" r="8890" b="635"/>
            <wp:docPr id="31748" name="Picture 5" descr="Rs2_14">
              <a:extLst xmlns:a="http://schemas.openxmlformats.org/drawingml/2006/main">
                <a:ext uri="{FF2B5EF4-FFF2-40B4-BE49-F238E27FC236}">
                  <a16:creationId xmlns:a16="http://schemas.microsoft.com/office/drawing/2014/main" id="{7849A61F-008F-45B1-9307-4F080EFBF4E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48" name="Picture 5" descr="Rs2_14">
                      <a:extLst>
                        <a:ext uri="{FF2B5EF4-FFF2-40B4-BE49-F238E27FC236}">
                          <a16:creationId xmlns:a16="http://schemas.microsoft.com/office/drawing/2014/main" id="{7849A61F-008F-45B1-9307-4F080EFBF4E7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14" t="14035" r="6714" b="3274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8582" cy="179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A9BCAE" w14:textId="77777777" w:rsidR="00ED778D" w:rsidRDefault="00ED778D" w:rsidP="00ED778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D52F458" w14:textId="67586A0D" w:rsidR="0067505B" w:rsidRPr="00B64518" w:rsidRDefault="0067505B" w:rsidP="005E261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1E3918" w14:textId="23E2F96D" w:rsidR="004D4A3D" w:rsidRPr="001E72D5" w:rsidRDefault="0059621C" w:rsidP="001D60D9">
      <w:p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6" w:name="_Toc72805323"/>
      <w:r w:rsidRPr="008B7312">
        <w:rPr>
          <w:rFonts w:ascii="Times New Roman" w:hAnsi="Times New Roman" w:cs="Times New Roman"/>
          <w:b/>
          <w:bCs/>
          <w:sz w:val="48"/>
          <w:szCs w:val="48"/>
          <w:lang w:val="ru-RU"/>
        </w:rPr>
        <w:lastRenderedPageBreak/>
        <w:t>7</w:t>
      </w:r>
      <w:r w:rsidR="004D4A3D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. Характеристики сигналов</w:t>
      </w:r>
      <w:bookmarkEnd w:id="6"/>
    </w:p>
    <w:p w14:paraId="55879E5E" w14:textId="77777777" w:rsidR="0059621C" w:rsidRPr="001E72D5" w:rsidRDefault="0059621C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55E58B13" w14:textId="28EA6909" w:rsidR="0059621C" w:rsidRPr="008B7312" w:rsidRDefault="0059621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1 </w:t>
      </w:r>
      <w:r w:rsidR="004D4A3D" w:rsidRPr="001E72D5">
        <w:rPr>
          <w:rFonts w:ascii="Times New Roman" w:hAnsi="Times New Roman" w:cs="Times New Roman"/>
          <w:sz w:val="28"/>
          <w:szCs w:val="28"/>
          <w:lang w:val="ru-RU"/>
        </w:rPr>
        <w:t>Среднее значение сигнала</w:t>
      </w:r>
      <w:r w:rsidR="0067505B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w:softHyphen/>
        </m:r>
        <m:r>
          <w:rPr>
            <w:rFonts w:ascii="Cambria Math" w:hAnsi="Cambria Math" w:cs="Times New Roman"/>
            <w:sz w:val="28"/>
            <w:szCs w:val="28"/>
            <w:lang w:val="ru-RU"/>
          </w:rPr>
          <m:t>¬</m:t>
        </m:r>
        <m:r>
          <w:rPr>
            <w:rFonts w:ascii="Cambria Math" w:hAnsi="Cambria Math" w:cs="Times New Roman"/>
            <w:sz w:val="28"/>
            <w:szCs w:val="28"/>
          </w:rPr>
          <m:t>s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∆</m:t>
            </m:r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den>
        </m:f>
        <m:nary>
          <m:naryPr>
            <m:limLoc m:val="subSu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1</m:t>
                </m:r>
              </m:sub>
            </m:sSub>
          </m:sub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  <m:sub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e>
                      <m:sup/>
                    </m:sSup>
                  </m:sub>
                </m:sSub>
              </m:e>
              <m:sup/>
            </m:sSup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dt</m:t>
            </m:r>
          </m:e>
        </m:nary>
      </m:oMath>
    </w:p>
    <w:p w14:paraId="303AF82F" w14:textId="43CC3F9B" w:rsidR="004D4A3D" w:rsidRPr="001E72D5" w:rsidRDefault="004D4A3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54C00BD" w14:textId="6A3D0602" w:rsidR="004D4A3D" w:rsidRDefault="0059621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 </w:t>
      </w:r>
      <w:proofErr w:type="spellStart"/>
      <w:r w:rsidR="004D4A3D" w:rsidRPr="0059621C">
        <w:rPr>
          <w:rFonts w:ascii="Times New Roman" w:hAnsi="Times New Roman" w:cs="Times New Roman"/>
          <w:sz w:val="28"/>
          <w:szCs w:val="28"/>
        </w:rPr>
        <w:t>Мгновенная</w:t>
      </w:r>
      <w:proofErr w:type="spellEnd"/>
      <w:r w:rsidR="004D4A3D" w:rsidRPr="0059621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D4A3D" w:rsidRPr="0059621C">
        <w:rPr>
          <w:rFonts w:ascii="Times New Roman" w:hAnsi="Times New Roman" w:cs="Times New Roman"/>
          <w:sz w:val="28"/>
          <w:szCs w:val="28"/>
        </w:rPr>
        <w:t>мощность</w:t>
      </w:r>
      <w:proofErr w:type="spellEnd"/>
      <w:r w:rsidR="004D4A3D" w:rsidRPr="0059621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D4A3D" w:rsidRPr="0059621C">
        <w:rPr>
          <w:rFonts w:ascii="Times New Roman" w:hAnsi="Times New Roman" w:cs="Times New Roman"/>
          <w:sz w:val="28"/>
          <w:szCs w:val="28"/>
        </w:rPr>
        <w:t>сигнала</w:t>
      </w:r>
      <w:proofErr w:type="spellEnd"/>
    </w:p>
    <w:p w14:paraId="421C63B4" w14:textId="262C54D4" w:rsidR="0067505B" w:rsidRPr="0059621C" w:rsidRDefault="0067505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p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</m:d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</m:oMath>
      </m:oMathPara>
    </w:p>
    <w:p w14:paraId="6EFFA0FE" w14:textId="77777777" w:rsidR="0059621C" w:rsidRPr="00B64518" w:rsidRDefault="0059621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5C776EBE" w14:textId="27B84856" w:rsidR="004D4A3D" w:rsidRPr="001E72D5" w:rsidRDefault="0059621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3 </w:t>
      </w:r>
      <w:r w:rsidR="004D4A3D" w:rsidRPr="001E72D5">
        <w:rPr>
          <w:rFonts w:ascii="Times New Roman" w:hAnsi="Times New Roman" w:cs="Times New Roman"/>
          <w:sz w:val="28"/>
          <w:szCs w:val="28"/>
          <w:lang w:val="ru-RU"/>
        </w:rPr>
        <w:t>Энергия сигнала</w:t>
      </w:r>
      <w:r w:rsidR="00ED778D" w:rsidRPr="00ED778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7505B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 xml:space="preserve">Э= </m:t>
        </m:r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1</m:t>
                </m:r>
              </m:sub>
            </m:sSub>
          </m:sub>
          <m:sup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</m:t>
                </m:r>
              </m:sub>
              <m:sup/>
            </m:sSubSup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dt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=</m:t>
            </m:r>
          </m:e>
        </m:nary>
        <m:r>
          <w:rPr>
            <w:rFonts w:ascii="Cambria Math" w:hAnsi="Cambria Math" w:cs="Times New Roman"/>
            <w:sz w:val="28"/>
            <w:szCs w:val="28"/>
            <w:lang w:val="ru-RU"/>
          </w:rPr>
          <m:t xml:space="preserve"> </m:t>
        </m:r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</m:t>
                </m:r>
              </m:sub>
            </m:sSub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*</m:t>
                </m:r>
              </m:sup>
            </m:sSup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dt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=</m:t>
            </m:r>
            <m:nary>
              <m:naryPr>
                <m:limLoc m:val="undOvr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 xml:space="preserve"> </m:t>
                </m:r>
              </m:sub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</m:sub>
                </m:sSub>
              </m:sup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s</m:t>
                        </m:r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dt</m:t>
                </m:r>
              </m:e>
            </m:nary>
          </m:e>
        </m:nary>
      </m:oMath>
    </w:p>
    <w:p w14:paraId="512E26A6" w14:textId="77777777" w:rsidR="0059621C" w:rsidRPr="001E72D5" w:rsidRDefault="0059621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779E294" w14:textId="22CA4418" w:rsidR="004D4A3D" w:rsidRDefault="0059621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 </w:t>
      </w:r>
      <w:proofErr w:type="spellStart"/>
      <w:r w:rsidR="004D4A3D" w:rsidRPr="0059621C">
        <w:rPr>
          <w:rFonts w:ascii="Times New Roman" w:hAnsi="Times New Roman" w:cs="Times New Roman"/>
          <w:sz w:val="28"/>
          <w:szCs w:val="28"/>
        </w:rPr>
        <w:t>Средняя</w:t>
      </w:r>
      <w:proofErr w:type="spellEnd"/>
      <w:r w:rsidR="004D4A3D" w:rsidRPr="0059621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D4A3D" w:rsidRPr="0059621C">
        <w:rPr>
          <w:rFonts w:ascii="Times New Roman" w:hAnsi="Times New Roman" w:cs="Times New Roman"/>
          <w:sz w:val="28"/>
          <w:szCs w:val="28"/>
        </w:rPr>
        <w:t>мощность</w:t>
      </w:r>
      <w:proofErr w:type="spellEnd"/>
      <w:r w:rsidR="004D4A3D" w:rsidRPr="0059621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D4A3D" w:rsidRPr="0059621C">
        <w:rPr>
          <w:rFonts w:ascii="Times New Roman" w:hAnsi="Times New Roman" w:cs="Times New Roman"/>
          <w:sz w:val="28"/>
          <w:szCs w:val="28"/>
        </w:rPr>
        <w:t>сигнала</w:t>
      </w:r>
      <w:proofErr w:type="spellEnd"/>
    </w:p>
    <w:p w14:paraId="44A30BA9" w14:textId="41186CE4" w:rsidR="0067505B" w:rsidRPr="00F75E2E" w:rsidRDefault="00A14788" w:rsidP="005E2616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е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be-BY"/>
                </w:rPr>
                <m:t>p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=</m:t>
              </m:r>
            </m:e>
          </m:nary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*</m:t>
                  </m:r>
                </m:sup>
              </m:sSup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∆t</m:t>
                  </m:r>
                </m:den>
              </m:f>
              <m:nary>
                <m:naryPr>
                  <m:limLoc m:val="undOvr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sup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s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t</m:t>
                              </m:r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t</m:t>
                  </m:r>
                </m:e>
              </m:nary>
            </m:e>
          </m:nary>
        </m:oMath>
      </m:oMathPara>
    </w:p>
    <w:p w14:paraId="78E82987" w14:textId="20FFE51D" w:rsidR="0059621C" w:rsidRDefault="0059621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14054841" w14:textId="29B19A5D" w:rsidR="00223FA3" w:rsidRDefault="00223FA3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6045847F" w14:textId="65F8D8BF" w:rsidR="00223FA3" w:rsidRDefault="00223FA3" w:rsidP="005E261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66BFC4D" w14:textId="25878E3A" w:rsidR="004D4A3D" w:rsidRPr="001E72D5" w:rsidRDefault="00223FA3" w:rsidP="001D60D9">
      <w:p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7" w:name="_Toc72805324"/>
      <w:r w:rsidRPr="00ED778D">
        <w:rPr>
          <w:rFonts w:ascii="Times New Roman" w:hAnsi="Times New Roman" w:cs="Times New Roman"/>
          <w:b/>
          <w:bCs/>
          <w:sz w:val="48"/>
          <w:szCs w:val="48"/>
          <w:lang w:val="ru-RU"/>
        </w:rPr>
        <w:lastRenderedPageBreak/>
        <w:t xml:space="preserve">8 </w:t>
      </w:r>
      <w:r w:rsidR="004D4A3D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Геометрические методы в теории сигналов</w:t>
      </w:r>
      <w:bookmarkEnd w:id="7"/>
    </w:p>
    <w:p w14:paraId="5C681BD0" w14:textId="77777777" w:rsidR="00223FA3" w:rsidRPr="001E72D5" w:rsidRDefault="00223FA3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15431B93" w14:textId="291BE7EB" w:rsidR="004D4A3D" w:rsidRPr="008B7312" w:rsidRDefault="00223FA3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B7312">
        <w:rPr>
          <w:rFonts w:ascii="Times New Roman" w:hAnsi="Times New Roman" w:cs="Times New Roman"/>
          <w:sz w:val="28"/>
          <w:szCs w:val="28"/>
          <w:lang w:val="ru-RU"/>
        </w:rPr>
        <w:t>Множество сигналов М = {</w:t>
      </w:r>
      <w:r w:rsidRPr="00223FA3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1(</w:t>
      </w:r>
      <w:r w:rsidRPr="00223FA3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), </w:t>
      </w:r>
      <w:r w:rsidRPr="00223FA3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2(</w:t>
      </w:r>
      <w:r w:rsidRPr="00223FA3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), </w:t>
      </w:r>
      <w:r w:rsidRPr="00223FA3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3(</w:t>
      </w:r>
      <w:r w:rsidRPr="00223FA3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,</w:t>
      </w:r>
      <w:r w:rsidR="00ED778D" w:rsidRPr="00ED778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…} образует вещественное линейное пространство сигналов, если выполняются следующие условия:</w:t>
      </w:r>
    </w:p>
    <w:p w14:paraId="2260018C" w14:textId="64A863E2" w:rsidR="00B36EE2" w:rsidRPr="001E72D5" w:rsidRDefault="004D4A3D" w:rsidP="005E26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Если в </w:t>
      </w:r>
      <w:r w:rsidR="00223FA3" w:rsidRPr="001E72D5">
        <w:rPr>
          <w:rFonts w:ascii="Times New Roman" w:hAnsi="Times New Roman" w:cs="Times New Roman"/>
          <w:sz w:val="28"/>
          <w:szCs w:val="28"/>
          <w:lang w:val="ru-RU"/>
        </w:rPr>
        <w:t>качеств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23FA3" w:rsidRPr="001E72D5">
        <w:rPr>
          <w:rFonts w:ascii="Times New Roman" w:hAnsi="Times New Roman" w:cs="Times New Roman"/>
          <w:sz w:val="28"/>
          <w:szCs w:val="28"/>
          <w:lang w:val="ru-RU"/>
        </w:rPr>
        <w:t>математическо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модели сигнала</w:t>
      </w:r>
      <w:r w:rsidR="00B36EE2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ринять </w:t>
      </w:r>
      <w:r w:rsidR="00223FA3" w:rsidRPr="001E72D5">
        <w:rPr>
          <w:rFonts w:ascii="Times New Roman" w:hAnsi="Times New Roman" w:cs="Times New Roman"/>
          <w:sz w:val="28"/>
          <w:szCs w:val="28"/>
          <w:lang w:val="ru-RU"/>
        </w:rPr>
        <w:t>комплексную</w:t>
      </w:r>
      <w:r w:rsidR="00B36EE2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gramStart"/>
      <w:r w:rsidR="00B36EE2" w:rsidRPr="001E72D5">
        <w:rPr>
          <w:rFonts w:ascii="Times New Roman" w:hAnsi="Times New Roman" w:cs="Times New Roman"/>
          <w:sz w:val="28"/>
          <w:szCs w:val="28"/>
          <w:lang w:val="ru-RU"/>
        </w:rPr>
        <w:t>Функция ,</w:t>
      </w:r>
      <w:proofErr w:type="gramEnd"/>
      <w:r w:rsidR="00B36EE2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то пологая в </w:t>
      </w:r>
      <w:r w:rsidR="00223FA3" w:rsidRPr="001E72D5">
        <w:rPr>
          <w:rFonts w:ascii="Times New Roman" w:hAnsi="Times New Roman" w:cs="Times New Roman"/>
          <w:sz w:val="28"/>
          <w:szCs w:val="28"/>
          <w:lang w:val="ru-RU"/>
        </w:rPr>
        <w:t>условии</w:t>
      </w:r>
      <w:r w:rsidR="00B36EE2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4 умножение  на комплексное  число, получаем, комплексное , линейное , пространство </w:t>
      </w:r>
      <w:r w:rsidR="00223FA3" w:rsidRPr="001E72D5">
        <w:rPr>
          <w:rFonts w:ascii="Times New Roman" w:hAnsi="Times New Roman" w:cs="Times New Roman"/>
          <w:sz w:val="28"/>
          <w:szCs w:val="28"/>
          <w:lang w:val="ru-RU"/>
        </w:rPr>
        <w:t>сигналов</w:t>
      </w:r>
      <w:r w:rsidR="00B36EE2" w:rsidRPr="001E72D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8A2D63A" w14:textId="5B45249C" w:rsidR="00B36EE2" w:rsidRPr="001E72D5" w:rsidRDefault="00B36EE2" w:rsidP="005E26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Элементы линейных </w:t>
      </w:r>
      <w:r w:rsidR="00223FA3" w:rsidRPr="001E72D5">
        <w:rPr>
          <w:rFonts w:ascii="Times New Roman" w:hAnsi="Times New Roman" w:cs="Times New Roman"/>
          <w:sz w:val="28"/>
          <w:szCs w:val="28"/>
          <w:lang w:val="ru-RU"/>
        </w:rPr>
        <w:t>пространств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часто называют векторами, </w:t>
      </w:r>
      <w:r w:rsidR="00223FA3" w:rsidRPr="001E72D5">
        <w:rPr>
          <w:rFonts w:ascii="Times New Roman" w:hAnsi="Times New Roman" w:cs="Times New Roman"/>
          <w:sz w:val="28"/>
          <w:szCs w:val="28"/>
          <w:lang w:val="ru-RU"/>
        </w:rPr>
        <w:t>подчёркива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общность их </w:t>
      </w:r>
      <w:r w:rsidR="00223FA3" w:rsidRPr="001E72D5">
        <w:rPr>
          <w:rFonts w:ascii="Times New Roman" w:hAnsi="Times New Roman" w:cs="Times New Roman"/>
          <w:sz w:val="28"/>
          <w:szCs w:val="28"/>
          <w:lang w:val="ru-RU"/>
        </w:rPr>
        <w:t>свойств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о свойствами трехмерных векторов.</w:t>
      </w:r>
    </w:p>
    <w:p w14:paraId="5BEDB47F" w14:textId="493264FF" w:rsidR="00B36EE2" w:rsidRPr="001E72D5" w:rsidRDefault="00B36EE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D5963F4" w14:textId="264CAAB1" w:rsidR="00B36EE2" w:rsidRPr="00B64518" w:rsidRDefault="00B36EE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Длину </w:t>
      </w:r>
      <w:r w:rsidR="00223FA3" w:rsidRPr="001E72D5">
        <w:rPr>
          <w:rFonts w:ascii="Times New Roman" w:hAnsi="Times New Roman" w:cs="Times New Roman"/>
          <w:sz w:val="28"/>
          <w:szCs w:val="28"/>
          <w:lang w:val="ru-RU"/>
        </w:rPr>
        <w:t>векторов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в математике называют его </w:t>
      </w: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нормой.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Линейное простр</w:t>
      </w:r>
      <w:r w:rsidR="00223FA3" w:rsidRPr="001E72D5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н</w:t>
      </w:r>
      <w:r w:rsidR="00223FA3" w:rsidRPr="001E72D5">
        <w:rPr>
          <w:rFonts w:ascii="Times New Roman" w:hAnsi="Times New Roman" w:cs="Times New Roman"/>
          <w:sz w:val="28"/>
          <w:szCs w:val="28"/>
          <w:lang w:val="ru-RU"/>
        </w:rPr>
        <w:t>ств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о сигналов М является нормированным, если каждому вектору 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ринадлежит </w:t>
      </w:r>
      <w:r w:rsidRPr="00B64518">
        <w:rPr>
          <w:rFonts w:ascii="Times New Roman" w:hAnsi="Times New Roman" w:cs="Times New Roman"/>
          <w:sz w:val="28"/>
          <w:szCs w:val="28"/>
        </w:rPr>
        <w:t>M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однозначно сопоставлено число 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||</w:t>
      </w:r>
      <w:proofErr w:type="gramStart"/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(</w:t>
      </w:r>
      <w:proofErr w:type="gramEnd"/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||-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норма этого вектора. </w:t>
      </w:r>
      <w:r w:rsidRPr="00B64518">
        <w:rPr>
          <w:rFonts w:ascii="Times New Roman" w:hAnsi="Times New Roman" w:cs="Times New Roman"/>
          <w:sz w:val="28"/>
          <w:szCs w:val="28"/>
        </w:rPr>
        <w:t>Справедливы следующие аксиомы нормированного пространства:</w:t>
      </w:r>
    </w:p>
    <w:p w14:paraId="4650D102" w14:textId="15C58D45" w:rsidR="00B36EE2" w:rsidRPr="001E72D5" w:rsidRDefault="00B36EE2" w:rsidP="005E2616">
      <w:pPr>
        <w:pStyle w:val="ListParagraph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Норма неотрицательна, </w:t>
      </w:r>
      <w:proofErr w:type="spellStart"/>
      <w:r w:rsidRPr="001E72D5">
        <w:rPr>
          <w:rFonts w:ascii="Times New Roman" w:hAnsi="Times New Roman" w:cs="Times New Roman"/>
          <w:sz w:val="28"/>
          <w:szCs w:val="28"/>
          <w:lang w:val="ru-RU"/>
        </w:rPr>
        <w:t>т.е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||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|</w:t>
      </w:r>
      <w:proofErr w:type="gramStart"/>
      <w:r w:rsidRPr="008B7312">
        <w:rPr>
          <w:rFonts w:ascii="Times New Roman" w:hAnsi="Times New Roman" w:cs="Times New Roman"/>
          <w:sz w:val="28"/>
          <w:szCs w:val="28"/>
          <w:lang w:val="ru-RU"/>
        </w:rPr>
        <w:t>| &gt;</w:t>
      </w:r>
      <w:proofErr w:type="gramEnd"/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=0.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Норма 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||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)|| = 0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тогда и только тогда, если 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proofErr w:type="gramStart"/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!</w:t>
      </w:r>
      <w:proofErr w:type="gramEnd"/>
      <w:r w:rsidRPr="008B7312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0.</w:t>
      </w:r>
    </w:p>
    <w:p w14:paraId="56C94F28" w14:textId="01A6AB38" w:rsidR="00B36EE2" w:rsidRPr="001E72D5" w:rsidRDefault="00B36EE2" w:rsidP="005E2616">
      <w:pPr>
        <w:pStyle w:val="ListParagraph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Для любого числа альфа справедливо равенство 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||</w:t>
      </w:r>
      <w:r w:rsidRPr="00B64518">
        <w:rPr>
          <w:rFonts w:ascii="Times New Roman" w:hAnsi="Times New Roman" w:cs="Times New Roman"/>
          <w:sz w:val="28"/>
          <w:szCs w:val="28"/>
        </w:rPr>
        <w:t>a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|| = |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|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* 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||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||</w:t>
      </w:r>
    </w:p>
    <w:p w14:paraId="08A72BFB" w14:textId="65F4BB02" w:rsidR="00B36EE2" w:rsidRPr="001E72D5" w:rsidRDefault="00B36EE2" w:rsidP="005E2616">
      <w:pPr>
        <w:pStyle w:val="ListParagraph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Если 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223FA3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23FA3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r w:rsidR="00223FA3" w:rsidRPr="00223FA3">
        <w:rPr>
          <w:rFonts w:ascii="Times New Roman" w:hAnsi="Times New Roman" w:cs="Times New Roman"/>
          <w:sz w:val="28"/>
          <w:szCs w:val="28"/>
        </w:rPr>
        <w:t>s</w:t>
      </w:r>
      <w:r w:rsidR="00223FA3"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223FA3" w:rsidRPr="00223FA3">
        <w:rPr>
          <w:rFonts w:ascii="Times New Roman" w:hAnsi="Times New Roman" w:cs="Times New Roman"/>
          <w:sz w:val="28"/>
          <w:szCs w:val="28"/>
        </w:rPr>
        <w:t>t</w:t>
      </w:r>
      <w:r w:rsidR="00223FA3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) – два вектора из </w:t>
      </w:r>
      <w:r w:rsidR="00223FA3" w:rsidRPr="00223FA3">
        <w:rPr>
          <w:rFonts w:ascii="Times New Roman" w:hAnsi="Times New Roman" w:cs="Times New Roman"/>
          <w:sz w:val="28"/>
          <w:szCs w:val="28"/>
        </w:rPr>
        <w:t>M</w:t>
      </w:r>
      <w:r w:rsidR="00223FA3" w:rsidRPr="008B7312">
        <w:rPr>
          <w:rFonts w:ascii="Times New Roman" w:hAnsi="Times New Roman" w:cs="Times New Roman"/>
          <w:sz w:val="28"/>
          <w:szCs w:val="28"/>
          <w:lang w:val="ru-RU"/>
        </w:rPr>
        <w:t>, то выполняется неравенство треугольника: ||</w:t>
      </w:r>
      <w:proofErr w:type="spellStart"/>
      <w:r w:rsidR="00223FA3" w:rsidRPr="00223FA3">
        <w:rPr>
          <w:rFonts w:ascii="Times New Roman" w:hAnsi="Times New Roman" w:cs="Times New Roman"/>
          <w:sz w:val="28"/>
          <w:szCs w:val="28"/>
        </w:rPr>
        <w:t>s</w:t>
      </w:r>
      <w:r w:rsidR="00223FA3" w:rsidRPr="00223FA3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="00223FA3"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223FA3" w:rsidRPr="00223FA3">
        <w:rPr>
          <w:rFonts w:ascii="Times New Roman" w:hAnsi="Times New Roman" w:cs="Times New Roman"/>
          <w:sz w:val="28"/>
          <w:szCs w:val="28"/>
        </w:rPr>
        <w:t>t</w:t>
      </w:r>
      <w:r w:rsidR="00223FA3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) + </w:t>
      </w:r>
      <w:proofErr w:type="spellStart"/>
      <w:r w:rsidR="00223FA3" w:rsidRPr="00223FA3">
        <w:rPr>
          <w:rFonts w:ascii="Times New Roman" w:hAnsi="Times New Roman" w:cs="Times New Roman"/>
          <w:sz w:val="28"/>
          <w:szCs w:val="28"/>
        </w:rPr>
        <w:t>s</w:t>
      </w:r>
      <w:r w:rsidR="00223FA3" w:rsidRPr="00223FA3">
        <w:rPr>
          <w:rFonts w:ascii="Times New Roman" w:hAnsi="Times New Roman" w:cs="Times New Roman"/>
          <w:sz w:val="28"/>
          <w:szCs w:val="28"/>
          <w:vertAlign w:val="subscript"/>
        </w:rPr>
        <w:t>k</w:t>
      </w:r>
      <w:proofErr w:type="spellEnd"/>
      <w:r w:rsidR="00223FA3"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223FA3" w:rsidRPr="00223FA3">
        <w:rPr>
          <w:rFonts w:ascii="Times New Roman" w:hAnsi="Times New Roman" w:cs="Times New Roman"/>
          <w:sz w:val="28"/>
          <w:szCs w:val="28"/>
        </w:rPr>
        <w:t>t</w:t>
      </w:r>
      <w:r w:rsidR="00223FA3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)|| </w:t>
      </w:r>
      <w:proofErr w:type="gramStart"/>
      <w:r w:rsidR="00223FA3" w:rsidRPr="008B7312">
        <w:rPr>
          <w:rFonts w:ascii="Times New Roman" w:hAnsi="Times New Roman" w:cs="Times New Roman"/>
          <w:sz w:val="28"/>
          <w:szCs w:val="28"/>
          <w:lang w:val="ru-RU"/>
        </w:rPr>
        <w:t>&lt; |</w:t>
      </w:r>
      <w:proofErr w:type="gramEnd"/>
      <w:r w:rsidR="00223FA3" w:rsidRPr="008B7312">
        <w:rPr>
          <w:rFonts w:ascii="Times New Roman" w:hAnsi="Times New Roman" w:cs="Times New Roman"/>
          <w:sz w:val="28"/>
          <w:szCs w:val="28"/>
          <w:lang w:val="ru-RU"/>
        </w:rPr>
        <w:t>|</w:t>
      </w:r>
      <w:proofErr w:type="spellStart"/>
      <w:r w:rsidR="00223FA3" w:rsidRPr="00223FA3">
        <w:rPr>
          <w:rFonts w:ascii="Times New Roman" w:hAnsi="Times New Roman" w:cs="Times New Roman"/>
          <w:sz w:val="28"/>
          <w:szCs w:val="28"/>
        </w:rPr>
        <w:t>s</w:t>
      </w:r>
      <w:r w:rsidR="00223FA3" w:rsidRPr="00223FA3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="00223FA3"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223FA3" w:rsidRPr="00223FA3">
        <w:rPr>
          <w:rFonts w:ascii="Times New Roman" w:hAnsi="Times New Roman" w:cs="Times New Roman"/>
          <w:sz w:val="28"/>
          <w:szCs w:val="28"/>
        </w:rPr>
        <w:t>t</w:t>
      </w:r>
      <w:r w:rsidR="00223FA3" w:rsidRPr="008B7312">
        <w:rPr>
          <w:rFonts w:ascii="Times New Roman" w:hAnsi="Times New Roman" w:cs="Times New Roman"/>
          <w:sz w:val="28"/>
          <w:szCs w:val="28"/>
          <w:lang w:val="ru-RU"/>
        </w:rPr>
        <w:t>)|| + ||</w:t>
      </w:r>
      <w:proofErr w:type="spellStart"/>
      <w:r w:rsidR="00223FA3" w:rsidRPr="00223FA3">
        <w:rPr>
          <w:rFonts w:ascii="Times New Roman" w:hAnsi="Times New Roman" w:cs="Times New Roman"/>
          <w:sz w:val="28"/>
          <w:szCs w:val="28"/>
        </w:rPr>
        <w:t>s</w:t>
      </w:r>
      <w:r w:rsidR="00223FA3" w:rsidRPr="00223FA3">
        <w:rPr>
          <w:rFonts w:ascii="Times New Roman" w:hAnsi="Times New Roman" w:cs="Times New Roman"/>
          <w:sz w:val="28"/>
          <w:szCs w:val="28"/>
          <w:vertAlign w:val="subscript"/>
        </w:rPr>
        <w:t>k</w:t>
      </w:r>
      <w:proofErr w:type="spellEnd"/>
      <w:r w:rsidR="00223FA3"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223FA3" w:rsidRPr="00223FA3">
        <w:rPr>
          <w:rFonts w:ascii="Times New Roman" w:hAnsi="Times New Roman" w:cs="Times New Roman"/>
          <w:sz w:val="28"/>
          <w:szCs w:val="28"/>
        </w:rPr>
        <w:t>t</w:t>
      </w:r>
      <w:r w:rsidR="00223FA3" w:rsidRPr="008B7312">
        <w:rPr>
          <w:rFonts w:ascii="Times New Roman" w:hAnsi="Times New Roman" w:cs="Times New Roman"/>
          <w:sz w:val="28"/>
          <w:szCs w:val="28"/>
          <w:lang w:val="ru-RU"/>
        </w:rPr>
        <w:t>)||.</w:t>
      </w:r>
    </w:p>
    <w:p w14:paraId="78B71856" w14:textId="77777777" w:rsidR="00223FA3" w:rsidRPr="001E72D5" w:rsidRDefault="00223FA3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11689CA" w14:textId="23EBED7B" w:rsidR="007C2BE7" w:rsidRPr="001E72D5" w:rsidRDefault="00223FA3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B7312">
        <w:rPr>
          <w:rFonts w:ascii="Times New Roman" w:hAnsi="Times New Roman" w:cs="Times New Roman"/>
          <w:sz w:val="28"/>
          <w:szCs w:val="28"/>
          <w:lang w:val="ru-RU"/>
        </w:rPr>
        <w:t>Можно предложить разные способы введения нормы сигналов. В радиотехнике чаще всего полагают, что вещественные аналоговые сигналы имеют норму</w:t>
      </w:r>
      <w:r w:rsidR="00CF5201" w:rsidRPr="001E72D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36810224" w14:textId="27B684C6" w:rsidR="00090354" w:rsidRDefault="00A14788" w:rsidP="005E2616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</m:d>
                </m:e>
              </m:d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nary>
                <m:naryPr>
                  <m:limLoc m:val="subSu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∞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∞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t</m:t>
                  </m:r>
                </m:e>
              </m:nary>
            </m:e>
          </m:rad>
        </m:oMath>
      </m:oMathPara>
    </w:p>
    <w:p w14:paraId="5054EFD9" w14:textId="5FF8715E" w:rsidR="00090354" w:rsidRPr="008B7312" w:rsidRDefault="00090354" w:rsidP="005E2616">
      <w:pPr>
        <w:spacing w:after="0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090354">
        <w:rPr>
          <w:rFonts w:ascii="Times New Roman" w:hAnsi="Times New Roman" w:cs="Times New Roman"/>
          <w:sz w:val="28"/>
          <w:szCs w:val="28"/>
          <w:lang w:val="ru-RU"/>
        </w:rPr>
        <w:t>Квадрат нормы – это энергия сигнала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Э=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d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∞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</m:t>
                </m:r>
              </m:sup>
            </m:sSup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dt</m:t>
            </m:r>
          </m:e>
        </m:nary>
      </m:oMath>
    </w:p>
    <w:p w14:paraId="24EB79D1" w14:textId="2E9CDCBE" w:rsidR="00E54E79" w:rsidRPr="008B7312" w:rsidRDefault="00090354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90354">
        <w:rPr>
          <w:rFonts w:ascii="Times New Roman" w:hAnsi="Times New Roman" w:cs="Times New Roman"/>
          <w:sz w:val="28"/>
          <w:szCs w:val="28"/>
          <w:lang w:val="ru-RU"/>
        </w:rPr>
        <w:t>Для комплексных сигналов норма равна</w:t>
      </w:r>
      <w:r w:rsidR="005E2616" w:rsidRPr="008B7312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5570191A" w14:textId="77777777" w:rsidR="005E2616" w:rsidRPr="008B7312" w:rsidRDefault="005E261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4983E68" w14:textId="52CD2B9B" w:rsidR="00090354" w:rsidRPr="001E72D5" w:rsidRDefault="00B300D6" w:rsidP="005E2616">
      <w:pPr>
        <w:spacing w:after="0"/>
        <w:ind w:left="2160" w:firstLine="72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 w:rsidRPr="008B7312">
        <w:rPr>
          <w:rFonts w:ascii="Times New Roman" w:hAnsi="Times New Roman" w:cs="Times New Roman"/>
          <w:sz w:val="28"/>
          <w:szCs w:val="28"/>
          <w:lang w:val="ru-RU"/>
        </w:rPr>
        <w:t>||</w:t>
      </w:r>
      <w:r w:rsidR="00E54E79">
        <w:rPr>
          <w:rFonts w:ascii="Times New Roman" w:hAnsi="Times New Roman" w:cs="Times New Roman"/>
          <w:sz w:val="28"/>
          <w:szCs w:val="28"/>
        </w:rPr>
        <w:t>s</w:t>
      </w:r>
      <w:r w:rsidR="00E54E79"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E54E79">
        <w:rPr>
          <w:rFonts w:ascii="Times New Roman" w:hAnsi="Times New Roman" w:cs="Times New Roman"/>
          <w:sz w:val="28"/>
          <w:szCs w:val="28"/>
        </w:rPr>
        <w:t>t</w:t>
      </w:r>
      <w:r w:rsidR="00E54E79" w:rsidRPr="008B7312">
        <w:rPr>
          <w:rFonts w:ascii="Times New Roman" w:hAnsi="Times New Roman" w:cs="Times New Roman"/>
          <w:sz w:val="28"/>
          <w:szCs w:val="28"/>
          <w:lang w:val="ru-RU"/>
        </w:rPr>
        <w:t>)|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|</w:t>
      </w:r>
      <w:r w:rsidR="00E54E79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nary>
              <m:naryPr>
                <m:limLoc m:val="undOvr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-∞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∞</m:t>
                </m:r>
              </m:sup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</m:d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s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*</m:t>
                    </m:r>
                  </m:sup>
                </m:sSup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dt</m:t>
                </m:r>
              </m:e>
            </m:nary>
          </m:e>
        </m:rad>
        <m:r>
          <w:rPr>
            <w:rFonts w:ascii="Cambria Math" w:hAnsi="Cambria Math" w:cs="Times New Roman"/>
            <w:sz w:val="28"/>
            <w:szCs w:val="28"/>
            <w:lang w:val="ru-RU"/>
          </w:rPr>
          <m:t xml:space="preserve">= </m:t>
        </m:r>
        <m:rad>
          <m:radPr>
            <m:degHide m:val="1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radPr>
          <m:deg/>
          <m:e>
            <m:nary>
              <m:naryPr>
                <m:limLoc m:val="subSup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-∞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∞</m:t>
                </m:r>
              </m:sup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s</m:t>
                        </m:r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dt</m:t>
                </m:r>
              </m:e>
            </m:nary>
          </m:e>
        </m:rad>
      </m:oMath>
    </w:p>
    <w:p w14:paraId="240EB732" w14:textId="77777777" w:rsidR="00ED778D" w:rsidRPr="008B7312" w:rsidRDefault="00ED778D" w:rsidP="005E2616">
      <w:pPr>
        <w:spacing w:after="0"/>
        <w:ind w:left="216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B84463A" w14:textId="39A8DFD7" w:rsidR="00090354" w:rsidRPr="008B7312" w:rsidRDefault="00090354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90354">
        <w:rPr>
          <w:rFonts w:ascii="Times New Roman" w:hAnsi="Times New Roman" w:cs="Times New Roman"/>
          <w:sz w:val="28"/>
          <w:szCs w:val="28"/>
          <w:lang w:val="ru-RU"/>
        </w:rPr>
        <w:lastRenderedPageBreak/>
        <w:t>а энергия сигнала</w:t>
      </w:r>
      <w:r w:rsidR="00E54E79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Э=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d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</m:oMath>
      <w:r w:rsidRPr="0009035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∞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ru-RU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t</m:t>
                        </m:r>
                      </m:e>
                    </m:d>
                  </m:e>
                </m:d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dt.</m:t>
            </m:r>
          </m:e>
        </m:nary>
      </m:oMath>
    </w:p>
    <w:p w14:paraId="020D5A65" w14:textId="77777777" w:rsidR="00090354" w:rsidRPr="008B7312" w:rsidRDefault="00090354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D8CC3C3" w14:textId="04E1EB65" w:rsidR="00090354" w:rsidRPr="001E72D5" w:rsidRDefault="00090354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9C91EF5" w14:textId="6BA867E5" w:rsidR="009D6F4B" w:rsidRPr="001E72D5" w:rsidRDefault="007C2BE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Определить энергию суммы двух сигналов</w:t>
      </w:r>
      <w:r w:rsidR="002C0F50" w:rsidRPr="008B7312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751EE7DD" w14:textId="77777777" w:rsidR="00090354" w:rsidRPr="001E72D5" w:rsidRDefault="00090354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BEF2F2F" w14:textId="7638A992" w:rsidR="005467C3" w:rsidRPr="001E72D5" w:rsidRDefault="005467C3" w:rsidP="00ED778D">
      <w:pPr>
        <w:spacing w:after="0"/>
        <w:jc w:val="center"/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</w:pPr>
      <m:oMath>
        <m:r>
          <w:rPr>
            <w:rFonts w:ascii="Cambria Math" w:hAnsi="Cambria Math" w:cs="Times New Roman"/>
            <w:sz w:val="28"/>
            <w:szCs w:val="28"/>
            <w:lang w:val="ru-RU"/>
          </w:rPr>
          <m:t>Э=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d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nary>
          <m:naryPr>
            <m:limLoc m:val="subSu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∞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d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</w:rPr>
              <m:t>dt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=</m:t>
            </m:r>
          </m:e>
        </m:nary>
        <m:r>
          <w:rPr>
            <w:rFonts w:ascii="Cambria Math" w:hAnsi="Cambria Math" w:cs="Times New Roman"/>
            <w:sz w:val="28"/>
            <w:szCs w:val="28"/>
            <w:lang w:val="ru-RU"/>
          </w:rPr>
          <m:t xml:space="preserve"> </m:t>
        </m:r>
        <m:nary>
          <m:naryPr>
            <m:limLoc m:val="subSu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∞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</w:rPr>
              <m:t>dt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+</m:t>
            </m:r>
          </m:e>
        </m:nary>
        <m:r>
          <w:rPr>
            <w:rFonts w:ascii="Cambria Math" w:hAnsi="Cambria Math" w:cs="Times New Roman"/>
            <w:sz w:val="28"/>
            <w:szCs w:val="28"/>
            <w:lang w:val="ru-RU"/>
          </w:rPr>
          <m:t xml:space="preserve"> </m:t>
        </m:r>
        <m:nary>
          <m:naryPr>
            <m:limLoc m:val="subSu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∞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</m:t>
                </m:r>
              </m:sup>
            </m:sSup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dt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+2</m:t>
            </m:r>
            <m:nary>
              <m:naryPr>
                <m:limLoc m:val="subSup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-∞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∞</m:t>
                </m:r>
              </m:sup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dt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Э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sub>
                </m:sSub>
              </m:e>
            </m:nary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Э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+2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Э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k</m:t>
                </m:r>
              </m:sub>
            </m:sSub>
          </m:e>
        </m:nary>
        <m:r>
          <w:rPr>
            <w:rFonts w:ascii="Cambria Math" w:hAnsi="Cambria Math" w:cs="Times New Roman"/>
            <w:sz w:val="28"/>
            <w:szCs w:val="28"/>
            <w:lang w:val="ru-RU"/>
          </w:rPr>
          <m:t xml:space="preserve"> </m:t>
        </m:r>
      </m:oMath>
      <w:r w:rsidR="002C0F50" w:rsidRPr="001E72D5"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  <w:t>(1)</w:t>
      </w:r>
    </w:p>
    <w:p w14:paraId="704E4729" w14:textId="77777777" w:rsidR="00090354" w:rsidRPr="001E72D5" w:rsidRDefault="00090354" w:rsidP="005E2616">
      <w:pPr>
        <w:spacing w:after="0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</w:pPr>
    </w:p>
    <w:p w14:paraId="5EC5A263" w14:textId="6396C37E" w:rsidR="002C0F50" w:rsidRPr="001E72D5" w:rsidRDefault="002C0F50" w:rsidP="005E2616">
      <w:pPr>
        <w:spacing w:after="0"/>
        <w:jc w:val="both"/>
        <w:rPr>
          <w:rFonts w:ascii="Times New Roman" w:eastAsiaTheme="minorEastAsia" w:hAnsi="Times New Roman" w:cs="Times New Roman"/>
          <w:iCs/>
          <w:sz w:val="28"/>
          <w:szCs w:val="28"/>
          <w:lang w:val="ru-RU"/>
        </w:rPr>
      </w:pPr>
      <w:r w:rsidRPr="001E72D5">
        <w:rPr>
          <w:rFonts w:ascii="Times New Roman" w:eastAsiaTheme="minorEastAsia" w:hAnsi="Times New Roman" w:cs="Times New Roman"/>
          <w:iCs/>
          <w:sz w:val="28"/>
          <w:szCs w:val="28"/>
          <w:lang w:val="ru-RU"/>
        </w:rPr>
        <w:t>Известно, что квадрат модуля суммы двух векторов равен</w:t>
      </w:r>
    </w:p>
    <w:p w14:paraId="29D699CF" w14:textId="77777777" w:rsidR="00ED778D" w:rsidRPr="001E72D5" w:rsidRDefault="00ED778D" w:rsidP="005E2616">
      <w:pPr>
        <w:spacing w:after="0"/>
        <w:jc w:val="both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46E7A174" w14:textId="594A57A2" w:rsidR="002C0F50" w:rsidRPr="008B7312" w:rsidRDefault="00A14788" w:rsidP="00ED778D">
      <w:pPr>
        <w:spacing w:after="0"/>
        <w:jc w:val="center"/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</w:pP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ru-RU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ru-RU"/>
          </w:rPr>
          <m:t>+2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,</m:t>
            </m:r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</m:d>
      </m:oMath>
      <w:r w:rsidR="002C0F50" w:rsidRPr="008B7312"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  <w:t xml:space="preserve"> (2)</w:t>
      </w:r>
    </w:p>
    <w:p w14:paraId="7373C80D" w14:textId="77777777" w:rsidR="00F618DB" w:rsidRPr="001E72D5" w:rsidRDefault="00F618DB" w:rsidP="005E2616">
      <w:pPr>
        <w:spacing w:after="0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</w:pPr>
    </w:p>
    <w:p w14:paraId="6025E106" w14:textId="28D7564B" w:rsidR="002C0F50" w:rsidRPr="001E72D5" w:rsidRDefault="002C0F50" w:rsidP="00ED778D">
      <w:pPr>
        <w:spacing w:after="0"/>
        <w:ind w:firstLine="720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</w:pPr>
      <w:r w:rsidRPr="001E72D5"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  <w:t>Где (</w:t>
      </w:r>
      <w:proofErr w:type="gramStart"/>
      <w:r>
        <w:rPr>
          <w:rFonts w:ascii="Times New Roman" w:eastAsiaTheme="minorEastAsia" w:hAnsi="Times New Roman" w:cs="Times New Roman"/>
          <w:i/>
          <w:sz w:val="28"/>
          <w:szCs w:val="28"/>
        </w:rPr>
        <w:t>X</w:t>
      </w:r>
      <w:r w:rsidRPr="008B7312"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  <w:t>,</w:t>
      </w:r>
      <w:r>
        <w:rPr>
          <w:rFonts w:ascii="Times New Roman" w:eastAsiaTheme="minorEastAsia" w:hAnsi="Times New Roman" w:cs="Times New Roman"/>
          <w:i/>
          <w:sz w:val="28"/>
          <w:szCs w:val="28"/>
        </w:rPr>
        <w:t>Y</w:t>
      </w:r>
      <w:proofErr w:type="gramEnd"/>
      <w:r w:rsidRPr="001E72D5"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  <w:t>)</w:t>
      </w:r>
      <w:r w:rsidRPr="008B7312"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  <w:t xml:space="preserve"> –</w:t>
      </w:r>
      <w:r w:rsidRPr="001E72D5"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  <w:t xml:space="preserve"> скалярное произведение двух </w:t>
      </w:r>
      <w:proofErr w:type="spellStart"/>
      <w:r w:rsidRPr="001E72D5"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  <w:t>векторо</w:t>
      </w:r>
      <w:proofErr w:type="spellEnd"/>
      <w:r w:rsidRPr="001E72D5"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  <w:t>, равное</w:t>
      </w:r>
    </w:p>
    <w:p w14:paraId="681648A5" w14:textId="77777777" w:rsidR="00ED778D" w:rsidRPr="001E72D5" w:rsidRDefault="00ED778D" w:rsidP="00ED778D">
      <w:pPr>
        <w:spacing w:after="0"/>
        <w:ind w:firstLine="720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</w:pPr>
    </w:p>
    <w:p w14:paraId="15222934" w14:textId="494DE9AE" w:rsidR="002C0F50" w:rsidRDefault="00A14788" w:rsidP="005E2616">
      <w:pPr>
        <w:spacing w:after="0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+Y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*cosy</m:t>
          </m:r>
        </m:oMath>
      </m:oMathPara>
    </w:p>
    <w:p w14:paraId="7FAC32CA" w14:textId="77777777" w:rsidR="002C0F50" w:rsidRPr="002C0F50" w:rsidRDefault="002C0F50" w:rsidP="005E2616">
      <w:pPr>
        <w:spacing w:after="0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</w:p>
    <w:p w14:paraId="3C510997" w14:textId="73EFEF4B" w:rsidR="009D6F4B" w:rsidRPr="001E72D5" w:rsidRDefault="00ED778D" w:rsidP="00ED778D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c</w:t>
      </w:r>
      <w:r w:rsidR="009D6F4B">
        <w:rPr>
          <w:rFonts w:ascii="Times New Roman" w:hAnsi="Times New Roman" w:cs="Times New Roman"/>
          <w:sz w:val="28"/>
          <w:szCs w:val="28"/>
        </w:rPr>
        <w:t>osy</w:t>
      </w:r>
      <w:proofErr w:type="spellEnd"/>
      <w:r w:rsidR="009D6F4B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9D6F4B" w:rsidRPr="001E72D5">
        <w:rPr>
          <w:rFonts w:ascii="Times New Roman" w:hAnsi="Times New Roman" w:cs="Times New Roman"/>
          <w:sz w:val="28"/>
          <w:szCs w:val="28"/>
          <w:lang w:val="ru-RU"/>
        </w:rPr>
        <w:t>это угол между векторами</w:t>
      </w:r>
    </w:p>
    <w:p w14:paraId="00BE2067" w14:textId="77777777" w:rsidR="00F618DB" w:rsidRPr="001E72D5" w:rsidRDefault="00F618D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7DCB807" w14:textId="5E2ABE46" w:rsidR="007C2BE7" w:rsidRPr="001E72D5" w:rsidRDefault="007C2BE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Сравнивая (1) и (2), можно сделать вывод, что скалярное произведение двух сигналов равно</w:t>
      </w:r>
      <w:r w:rsidR="009D6F4B" w:rsidRPr="001E72D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008A9B1" w14:textId="6BC6A9A4" w:rsidR="007C2BE7" w:rsidRPr="009D6F4B" w:rsidRDefault="00A14788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nary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dt</m:t>
          </m:r>
        </m:oMath>
      </m:oMathPara>
    </w:p>
    <w:p w14:paraId="283ADE75" w14:textId="77777777" w:rsidR="009D6F4B" w:rsidRPr="009D6F4B" w:rsidRDefault="009D6F4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92C682B" w14:textId="05C55C97" w:rsidR="007C2BE7" w:rsidRPr="001E72D5" w:rsidRDefault="007C2BE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При этом угол </w:t>
      </w:r>
      <w:proofErr w:type="spellStart"/>
      <w:r w:rsidRPr="001E72D5">
        <w:rPr>
          <w:rFonts w:ascii="Times New Roman" w:hAnsi="Times New Roman" w:cs="Times New Roman"/>
          <w:sz w:val="28"/>
          <w:szCs w:val="28"/>
          <w:lang w:val="ru-RU"/>
        </w:rPr>
        <w:t>мужду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ами можно определить из выражения</w:t>
      </w:r>
    </w:p>
    <w:p w14:paraId="7F7DB5EA" w14:textId="14B8C088" w:rsidR="009D6F4B" w:rsidRPr="001E72D5" w:rsidRDefault="009D6F4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EBED1E3" w14:textId="26024FE4" w:rsidR="009D6F4B" w:rsidRPr="001E72D5" w:rsidRDefault="009D6F4B" w:rsidP="00ED778D">
      <w:pPr>
        <w:spacing w:after="0"/>
        <w:jc w:val="center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m:oMath>
        <m:r>
          <w:rPr>
            <w:rFonts w:ascii="Cambria Math" w:hAnsi="Cambria Math" w:cs="Times New Roman"/>
            <w:sz w:val="28"/>
            <w:szCs w:val="28"/>
          </w:rPr>
          <m:t>cosy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*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||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||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d>
              </m:e>
            </m:d>
          </m:den>
        </m:f>
      </m:oMath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nary>
              <m:naryPr>
                <m:limLoc m:val="subSup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-∞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∞</m:t>
                </m:r>
              </m:sup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dt</m:t>
                </m:r>
              </m:e>
            </m:nary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||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||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d>
              </m:e>
            </m:d>
          </m:den>
        </m:f>
        <m:r>
          <w:rPr>
            <w:rFonts w:ascii="Cambria Math" w:hAnsi="Cambria Math" w:cs="Times New Roman"/>
            <w:sz w:val="28"/>
            <w:szCs w:val="28"/>
            <w:lang w:val="ru-RU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Э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k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||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||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d>
              </m:e>
            </m:d>
          </m:den>
        </m:f>
      </m:oMath>
    </w:p>
    <w:p w14:paraId="2BD2879D" w14:textId="46A94FC7" w:rsidR="009D6F4B" w:rsidRPr="001E72D5" w:rsidRDefault="009D6F4B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22EDE2EA" w14:textId="36A6A085" w:rsidR="009D6F4B" w:rsidRPr="008B7312" w:rsidRDefault="009D6F4B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При </w:t>
      </w:r>
      <w:r w:rsidRPr="009D6F4B">
        <w:rPr>
          <w:rFonts w:ascii="Times New Roman" w:hAnsi="Times New Roman" w:cs="Times New Roman"/>
          <w:sz w:val="28"/>
          <w:szCs w:val="28"/>
        </w:rPr>
        <w:t>φ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9D6F4B">
        <w:rPr>
          <w:rFonts w:ascii="Times New Roman" w:hAnsi="Times New Roman" w:cs="Times New Roman"/>
          <w:sz w:val="28"/>
          <w:szCs w:val="28"/>
        </w:rPr>
        <w:t>π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/2 (</w:t>
      </w:r>
      <w:r w:rsidRPr="008B7312">
        <w:rPr>
          <w:rFonts w:ascii="Times New Roman" w:hAnsi="Times New Roman" w:cs="Times New Roman"/>
          <w:sz w:val="28"/>
          <w:szCs w:val="28"/>
        </w:rPr>
        <w:t>cos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D6F4B">
        <w:rPr>
          <w:rFonts w:ascii="Times New Roman" w:hAnsi="Times New Roman" w:cs="Times New Roman"/>
          <w:sz w:val="28"/>
          <w:szCs w:val="28"/>
        </w:rPr>
        <w:t>φ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=0) сигналы </w:t>
      </w:r>
      <w:proofErr w:type="spellStart"/>
      <w:r w:rsidRPr="008B7312">
        <w:rPr>
          <w:rFonts w:ascii="Times New Roman" w:hAnsi="Times New Roman" w:cs="Times New Roman"/>
          <w:sz w:val="28"/>
          <w:szCs w:val="28"/>
        </w:rPr>
        <w:t>si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8B7312">
        <w:rPr>
          <w:rFonts w:ascii="Times New Roman" w:hAnsi="Times New Roman" w:cs="Times New Roman"/>
          <w:sz w:val="28"/>
          <w:szCs w:val="28"/>
        </w:rPr>
        <w:t>t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) и </w:t>
      </w:r>
      <w:proofErr w:type="spellStart"/>
      <w:r w:rsidRPr="008B7312">
        <w:rPr>
          <w:rFonts w:ascii="Times New Roman" w:hAnsi="Times New Roman" w:cs="Times New Roman"/>
          <w:sz w:val="28"/>
          <w:szCs w:val="28"/>
        </w:rPr>
        <w:t>sk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8B7312">
        <w:rPr>
          <w:rFonts w:ascii="Times New Roman" w:hAnsi="Times New Roman" w:cs="Times New Roman"/>
          <w:sz w:val="28"/>
          <w:szCs w:val="28"/>
        </w:rPr>
        <w:t>t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) ортогональны. 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Как видно из приведенного выражения, у ортогональных сигналов взаимная энергия равно нулю.</w:t>
      </w:r>
    </w:p>
    <w:p w14:paraId="6866528B" w14:textId="4267FE30" w:rsidR="009D6F4B" w:rsidRPr="001E72D5" w:rsidRDefault="009D6F4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0828B7D" w14:textId="0C818DDF" w:rsidR="004F6DEB" w:rsidRPr="001E72D5" w:rsidRDefault="004F6DE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14:paraId="612C53E4" w14:textId="0D182520" w:rsidR="007C2BE7" w:rsidRPr="00394645" w:rsidRDefault="009D6F4B" w:rsidP="001D60D9">
      <w:p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8" w:name="_Toc72805325"/>
      <w:r w:rsidRPr="00394645">
        <w:rPr>
          <w:rFonts w:ascii="Times New Roman" w:hAnsi="Times New Roman" w:cs="Times New Roman"/>
          <w:b/>
          <w:bCs/>
          <w:sz w:val="48"/>
          <w:szCs w:val="48"/>
          <w:lang w:val="ru-RU"/>
        </w:rPr>
        <w:lastRenderedPageBreak/>
        <w:t>9</w:t>
      </w:r>
      <w:r w:rsidR="004F6DEB" w:rsidRPr="00394645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 </w:t>
      </w:r>
      <w:r w:rsidR="00F618DB" w:rsidRPr="00394645">
        <w:rPr>
          <w:rFonts w:ascii="Times New Roman" w:hAnsi="Times New Roman" w:cs="Times New Roman"/>
          <w:b/>
          <w:bCs/>
          <w:sz w:val="48"/>
          <w:szCs w:val="48"/>
          <w:lang w:val="ru-RU"/>
        </w:rPr>
        <w:t>О</w:t>
      </w:r>
      <w:r w:rsidR="004F6DEB" w:rsidRPr="00394645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бобщенный ряд </w:t>
      </w:r>
      <w:r w:rsidR="00ED778D">
        <w:rPr>
          <w:rFonts w:ascii="Times New Roman" w:hAnsi="Times New Roman" w:cs="Times New Roman"/>
          <w:b/>
          <w:bCs/>
          <w:sz w:val="48"/>
          <w:szCs w:val="48"/>
          <w:lang w:val="ru-RU"/>
        </w:rPr>
        <w:t>Ф</w:t>
      </w:r>
      <w:r w:rsidR="004F6DEB" w:rsidRPr="00394645">
        <w:rPr>
          <w:rFonts w:ascii="Times New Roman" w:hAnsi="Times New Roman" w:cs="Times New Roman"/>
          <w:b/>
          <w:bCs/>
          <w:sz w:val="48"/>
          <w:szCs w:val="48"/>
          <w:lang w:val="ru-RU"/>
        </w:rPr>
        <w:t>урье</w:t>
      </w:r>
      <w:bookmarkEnd w:id="8"/>
    </w:p>
    <w:p w14:paraId="7254F2F2" w14:textId="77777777" w:rsidR="00ED778D" w:rsidRPr="00394645" w:rsidRDefault="00ED778D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44A97189" w14:textId="6EDD99FF" w:rsidR="00ED778D" w:rsidRPr="00ED778D" w:rsidRDefault="00ED778D" w:rsidP="005E2616">
      <w:pPr>
        <w:spacing w:after="0"/>
        <w:jc w:val="both"/>
        <w:rPr>
          <w:rFonts w:ascii="Times New Roman" w:hAnsi="Times New Roman" w:cs="Times New Roman"/>
          <w:i/>
          <w:iCs/>
          <w:sz w:val="28"/>
          <w:szCs w:val="28"/>
          <w:lang w:val="ru-RU"/>
        </w:rPr>
      </w:pPr>
    </w:p>
    <w:p w14:paraId="7266DB05" w14:textId="79BB4A2A" w:rsidR="003A441C" w:rsidRPr="008B7312" w:rsidRDefault="003A441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A441C">
        <w:rPr>
          <w:rFonts w:ascii="Times New Roman" w:hAnsi="Times New Roman" w:cs="Times New Roman"/>
          <w:sz w:val="28"/>
          <w:szCs w:val="28"/>
          <w:lang w:val="ru-RU"/>
        </w:rPr>
        <w:t>Бесконечная система комплексных функций</w:t>
      </w:r>
      <w:r w:rsidR="00ED778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A441C">
        <w:rPr>
          <w:rFonts w:ascii="Times New Roman" w:hAnsi="Times New Roman" w:cs="Times New Roman"/>
          <w:i/>
          <w:iCs/>
          <w:sz w:val="28"/>
          <w:szCs w:val="28"/>
          <w:lang w:val="el-GR"/>
        </w:rPr>
        <w:t>φ</w:t>
      </w:r>
      <w:r w:rsidRPr="003A441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ru-RU"/>
        </w:rPr>
        <w:t>0</w:t>
      </w:r>
      <w:r w:rsidRPr="003A441C">
        <w:rPr>
          <w:rFonts w:ascii="Times New Roman" w:hAnsi="Times New Roman" w:cs="Times New Roman"/>
          <w:i/>
          <w:iCs/>
          <w:sz w:val="28"/>
          <w:szCs w:val="28"/>
          <w:lang w:val="ru-RU"/>
        </w:rPr>
        <w:t>(</w:t>
      </w:r>
      <w:r w:rsidRPr="003A441C">
        <w:rPr>
          <w:rFonts w:ascii="Times New Roman" w:hAnsi="Times New Roman" w:cs="Times New Roman"/>
          <w:i/>
          <w:iCs/>
          <w:sz w:val="28"/>
          <w:szCs w:val="28"/>
        </w:rPr>
        <w:t>t</w:t>
      </w:r>
      <w:proofErr w:type="gramStart"/>
      <w:r w:rsidRPr="008B7312">
        <w:rPr>
          <w:rFonts w:ascii="Times New Roman" w:hAnsi="Times New Roman" w:cs="Times New Roman"/>
          <w:i/>
          <w:iCs/>
          <w:sz w:val="28"/>
          <w:szCs w:val="28"/>
          <w:lang w:val="ru-RU"/>
        </w:rPr>
        <w:t xml:space="preserve">),  </w:t>
      </w:r>
      <w:r w:rsidRPr="003A441C">
        <w:rPr>
          <w:rFonts w:ascii="Times New Roman" w:hAnsi="Times New Roman" w:cs="Times New Roman"/>
          <w:i/>
          <w:iCs/>
          <w:sz w:val="28"/>
          <w:szCs w:val="28"/>
          <w:lang w:val="el-GR"/>
        </w:rPr>
        <w:t>φ</w:t>
      </w:r>
      <w:proofErr w:type="gramEnd"/>
      <w:r w:rsidRPr="003A441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ru-RU"/>
        </w:rPr>
        <w:t>1</w:t>
      </w:r>
      <w:r w:rsidRPr="003A441C">
        <w:rPr>
          <w:rFonts w:ascii="Times New Roman" w:hAnsi="Times New Roman" w:cs="Times New Roman"/>
          <w:i/>
          <w:iCs/>
          <w:sz w:val="28"/>
          <w:szCs w:val="28"/>
          <w:lang w:val="ru-RU"/>
        </w:rPr>
        <w:t>(</w:t>
      </w:r>
      <w:r w:rsidRPr="003A441C">
        <w:rPr>
          <w:rFonts w:ascii="Times New Roman" w:hAnsi="Times New Roman" w:cs="Times New Roman"/>
          <w:i/>
          <w:iCs/>
          <w:sz w:val="28"/>
          <w:szCs w:val="28"/>
        </w:rPr>
        <w:t>t</w:t>
      </w:r>
      <w:r w:rsidRPr="008B7312">
        <w:rPr>
          <w:rFonts w:ascii="Times New Roman" w:hAnsi="Times New Roman" w:cs="Times New Roman"/>
          <w:i/>
          <w:iCs/>
          <w:sz w:val="28"/>
          <w:szCs w:val="28"/>
          <w:lang w:val="ru-RU"/>
        </w:rPr>
        <w:t xml:space="preserve">),  </w:t>
      </w:r>
      <w:r w:rsidRPr="003A441C">
        <w:rPr>
          <w:rFonts w:ascii="Times New Roman" w:hAnsi="Times New Roman" w:cs="Times New Roman"/>
          <w:i/>
          <w:iCs/>
          <w:sz w:val="28"/>
          <w:szCs w:val="28"/>
          <w:lang w:val="el-GR"/>
        </w:rPr>
        <w:t>φ</w:t>
      </w:r>
      <w:r w:rsidRPr="003A441C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ru-RU"/>
        </w:rPr>
        <w:t>2</w:t>
      </w:r>
      <w:r w:rsidRPr="003A441C">
        <w:rPr>
          <w:rFonts w:ascii="Times New Roman" w:hAnsi="Times New Roman" w:cs="Times New Roman"/>
          <w:i/>
          <w:iCs/>
          <w:sz w:val="28"/>
          <w:szCs w:val="28"/>
          <w:lang w:val="ru-RU"/>
        </w:rPr>
        <w:t>(</w:t>
      </w:r>
      <w:r w:rsidRPr="003A441C">
        <w:rPr>
          <w:rFonts w:ascii="Times New Roman" w:hAnsi="Times New Roman" w:cs="Times New Roman"/>
          <w:i/>
          <w:iCs/>
          <w:sz w:val="28"/>
          <w:szCs w:val="28"/>
        </w:rPr>
        <w:t>t</w:t>
      </w:r>
      <w:r w:rsidRPr="008B7312">
        <w:rPr>
          <w:rFonts w:ascii="Times New Roman" w:hAnsi="Times New Roman" w:cs="Times New Roman"/>
          <w:i/>
          <w:iCs/>
          <w:sz w:val="28"/>
          <w:szCs w:val="28"/>
          <w:lang w:val="ru-RU"/>
        </w:rPr>
        <w:t xml:space="preserve">), …,  </w:t>
      </w:r>
      <w:r w:rsidRPr="003A441C">
        <w:rPr>
          <w:rFonts w:ascii="Times New Roman" w:hAnsi="Times New Roman" w:cs="Times New Roman"/>
          <w:i/>
          <w:iCs/>
          <w:sz w:val="28"/>
          <w:szCs w:val="28"/>
          <w:lang w:val="el-GR"/>
        </w:rPr>
        <w:t>φ</w:t>
      </w:r>
      <w:r w:rsidRPr="003A441C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k</w:t>
      </w:r>
      <w:r w:rsidRPr="003A441C">
        <w:rPr>
          <w:rFonts w:ascii="Times New Roman" w:hAnsi="Times New Roman" w:cs="Times New Roman"/>
          <w:i/>
          <w:iCs/>
          <w:sz w:val="28"/>
          <w:szCs w:val="28"/>
          <w:lang w:val="ru-RU"/>
        </w:rPr>
        <w:t>(</w:t>
      </w:r>
      <w:r w:rsidRPr="003A441C">
        <w:rPr>
          <w:rFonts w:ascii="Times New Roman" w:hAnsi="Times New Roman" w:cs="Times New Roman"/>
          <w:i/>
          <w:iCs/>
          <w:sz w:val="28"/>
          <w:szCs w:val="28"/>
        </w:rPr>
        <w:t>t</w:t>
      </w:r>
      <w:r w:rsidRPr="008B7312">
        <w:rPr>
          <w:rFonts w:ascii="Times New Roman" w:hAnsi="Times New Roman" w:cs="Times New Roman"/>
          <w:i/>
          <w:iCs/>
          <w:sz w:val="28"/>
          <w:szCs w:val="28"/>
          <w:lang w:val="ru-RU"/>
        </w:rPr>
        <w:t>),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 …</w:t>
      </w:r>
    </w:p>
    <w:p w14:paraId="6EED511D" w14:textId="21193208" w:rsidR="003A441C" w:rsidRDefault="003A441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3A441C">
        <w:rPr>
          <w:rFonts w:ascii="Times New Roman" w:hAnsi="Times New Roman" w:cs="Times New Roman"/>
          <w:sz w:val="28"/>
          <w:szCs w:val="28"/>
          <w:lang w:val="ru-RU"/>
        </w:rPr>
        <w:t>называется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A441C">
        <w:rPr>
          <w:rFonts w:ascii="Times New Roman" w:hAnsi="Times New Roman" w:cs="Times New Roman"/>
          <w:sz w:val="28"/>
          <w:szCs w:val="28"/>
          <w:lang w:val="ru-RU"/>
        </w:rPr>
        <w:t xml:space="preserve">ортогональной на отрезке 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3A441C">
        <w:rPr>
          <w:rFonts w:ascii="Times New Roman" w:hAnsi="Times New Roman" w:cs="Times New Roman"/>
          <w:i/>
          <w:iCs/>
          <w:sz w:val="28"/>
          <w:szCs w:val="28"/>
        </w:rPr>
        <w:t>t</w:t>
      </w:r>
      <w:proofErr w:type="gramStart"/>
      <w:r w:rsidRPr="008B7312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ru-RU"/>
        </w:rPr>
        <w:t>1</w:t>
      </w:r>
      <w:r w:rsidRPr="003A441C">
        <w:rPr>
          <w:rFonts w:ascii="Times New Roman" w:hAnsi="Times New Roman" w:cs="Times New Roman"/>
          <w:i/>
          <w:iCs/>
          <w:sz w:val="28"/>
          <w:szCs w:val="28"/>
          <w:lang w:val="ru-RU"/>
        </w:rPr>
        <w:t>,</w:t>
      </w:r>
      <w:r w:rsidRPr="003A441C">
        <w:rPr>
          <w:rFonts w:ascii="Times New Roman" w:hAnsi="Times New Roman" w:cs="Times New Roman"/>
          <w:i/>
          <w:iCs/>
          <w:sz w:val="28"/>
          <w:szCs w:val="28"/>
        </w:rPr>
        <w:t>t</w:t>
      </w:r>
      <w:proofErr w:type="gramEnd"/>
      <w:r w:rsidRPr="008B7312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ru-RU"/>
        </w:rPr>
        <w:t>2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],</w:t>
      </w:r>
      <w:r w:rsidRPr="003A441C">
        <w:rPr>
          <w:rFonts w:ascii="Times New Roman" w:hAnsi="Times New Roman" w:cs="Times New Roman"/>
          <w:sz w:val="28"/>
          <w:szCs w:val="28"/>
          <w:lang w:val="ru-RU"/>
        </w:rPr>
        <w:t xml:space="preserve"> если </w:t>
      </w:r>
      <w:r w:rsidR="000B517C" w:rsidRPr="003A441C">
        <w:rPr>
          <w:rFonts w:ascii="Times New Roman" w:hAnsi="Times New Roman" w:cs="Times New Roman"/>
          <w:sz w:val="28"/>
          <w:szCs w:val="28"/>
          <w:lang w:val="ru-RU"/>
        </w:rPr>
        <w:t>выполня</w:t>
      </w:r>
      <w:r w:rsidR="000B517C" w:rsidRPr="008B7312">
        <w:rPr>
          <w:rFonts w:ascii="Times New Roman" w:hAnsi="Times New Roman" w:cs="Times New Roman"/>
          <w:sz w:val="28"/>
          <w:szCs w:val="28"/>
          <w:lang w:val="ru-RU"/>
        </w:rPr>
        <w:t>ется</w:t>
      </w:r>
      <w:r w:rsidRPr="003A441C">
        <w:rPr>
          <w:rFonts w:ascii="Times New Roman" w:hAnsi="Times New Roman" w:cs="Times New Roman"/>
          <w:sz w:val="28"/>
          <w:szCs w:val="28"/>
          <w:lang w:val="ru-RU"/>
        </w:rPr>
        <w:t xml:space="preserve"> следующее условие</w:t>
      </w:r>
      <w:r w:rsidR="00ED778D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6B46B7B0" w14:textId="1301DB38" w:rsidR="000B517C" w:rsidRDefault="000B517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943BCB3" w14:textId="11DDE01E" w:rsidR="000B517C" w:rsidRPr="008B7312" w:rsidRDefault="00A14788" w:rsidP="00ED778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m:oMath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</m:t>
                </m:r>
              </m:sub>
            </m:sSub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*</m:t>
                </m:r>
              </m:sup>
            </m:sSubSup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dt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 xml:space="preserve">= </m:t>
            </m:r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nary>
                  <m:naryPr>
                    <m:limLoc m:val="undOvr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sub>
                    </m:sSub>
                  </m:sub>
                  <m:sup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b>
                    </m:sSub>
                  </m:sup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|</m:t>
                        </m:r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begChr m:val=""/>
                            <m:endChr m:val="|"/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ru-RU"/>
                              </w:rPr>
                              <m:t>​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dt</m:t>
                    </m:r>
                  </m:e>
                </m:nary>
              </m:e>
            </m:rad>
          </m:e>
        </m:nary>
      </m:oMath>
      <w:r w:rsidR="00D57F9F" w:rsidRPr="008B7312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– </w:t>
      </w:r>
      <w:r w:rsidR="00D57F9F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норма функции </w:t>
      </w:r>
      <w:proofErr w:type="spellStart"/>
      <w:r w:rsidR="00D57F9F">
        <w:rPr>
          <w:rFonts w:ascii="Times New Roman" w:eastAsiaTheme="minorEastAsia" w:hAnsi="Times New Roman" w:cs="Times New Roman"/>
          <w:sz w:val="28"/>
          <w:szCs w:val="28"/>
        </w:rPr>
        <w:t>Fk</w:t>
      </w:r>
      <w:proofErr w:type="spellEnd"/>
      <w:r w:rsidR="00D57F9F" w:rsidRPr="008B7312">
        <w:rPr>
          <w:rFonts w:ascii="Times New Roman" w:eastAsiaTheme="minorEastAsia" w:hAnsi="Times New Roman" w:cs="Times New Roman"/>
          <w:sz w:val="28"/>
          <w:szCs w:val="28"/>
          <w:lang w:val="ru-RU"/>
        </w:rPr>
        <w:t>(</w:t>
      </w:r>
      <w:r w:rsidR="00D57F9F">
        <w:rPr>
          <w:rFonts w:ascii="Times New Roman" w:eastAsiaTheme="minorEastAsia" w:hAnsi="Times New Roman" w:cs="Times New Roman"/>
          <w:sz w:val="28"/>
          <w:szCs w:val="28"/>
        </w:rPr>
        <w:t>t</w:t>
      </w:r>
      <w:r w:rsidR="00D57F9F" w:rsidRPr="008B7312">
        <w:rPr>
          <w:rFonts w:ascii="Times New Roman" w:eastAsiaTheme="minorEastAsia" w:hAnsi="Times New Roman" w:cs="Times New Roman"/>
          <w:sz w:val="28"/>
          <w:szCs w:val="28"/>
          <w:lang w:val="ru-RU"/>
        </w:rPr>
        <w:t>)</w:t>
      </w:r>
    </w:p>
    <w:p w14:paraId="48E6159F" w14:textId="7B8ADDBF" w:rsidR="008A7C64" w:rsidRPr="008B7312" w:rsidRDefault="008A7C64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8E43EA8" w14:textId="77777777" w:rsidR="00C11411" w:rsidRPr="001E72D5" w:rsidRDefault="00C11411" w:rsidP="005E2616">
      <w:pPr>
        <w:spacing w:after="0"/>
        <w:jc w:val="both"/>
        <w:rPr>
          <w:rFonts w:ascii="Times New Roman" w:hAnsi="Times New Roman" w:cs="Times New Roman"/>
          <w:i/>
          <w:iCs/>
          <w:sz w:val="28"/>
          <w:szCs w:val="28"/>
          <w:lang w:val="ru-RU"/>
        </w:rPr>
      </w:pPr>
    </w:p>
    <w:p w14:paraId="157815EC" w14:textId="47FD3267" w:rsidR="00C11411" w:rsidRPr="008B7312" w:rsidRDefault="00C11411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В силу ортогональности выбранной системы базисных функций только одно слагаемое суммы при </w:t>
      </w:r>
      <w:r w:rsidRPr="00C11411">
        <w:rPr>
          <w:rFonts w:ascii="Times New Roman" w:hAnsi="Times New Roman" w:cs="Times New Roman"/>
          <w:sz w:val="28"/>
          <w:szCs w:val="28"/>
        </w:rPr>
        <w:t>n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w:r w:rsidRPr="00C11411">
        <w:rPr>
          <w:rFonts w:ascii="Times New Roman" w:hAnsi="Times New Roman" w:cs="Times New Roman"/>
          <w:sz w:val="28"/>
          <w:szCs w:val="28"/>
        </w:rPr>
        <w:t>k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будет не равно нулю, т.е.</w:t>
      </w:r>
    </w:p>
    <w:p w14:paraId="578361B9" w14:textId="77777777" w:rsidR="0017791C" w:rsidRPr="008B7312" w:rsidRDefault="0017791C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CD8CA74" w14:textId="27CC0953" w:rsidR="0017791C" w:rsidRPr="0017791C" w:rsidRDefault="00A14788" w:rsidP="005E2616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nary>
            <m:naryPr>
              <m:limLoc m:val="subSup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*</m:t>
                  </m:r>
                </m:sup>
              </m:sSubSup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=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nary>
                <m:naryPr>
                  <m:limLoc m:val="subSu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</m:d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*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t=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k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nary>
            </m:e>
          </m:nary>
        </m:oMath>
      </m:oMathPara>
    </w:p>
    <w:p w14:paraId="598E6D1F" w14:textId="77777777" w:rsidR="0017791C" w:rsidRDefault="0017791C" w:rsidP="005E261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A8EAEDE" w14:textId="444F9BAD" w:rsidR="006E15B5" w:rsidRPr="00ED778D" w:rsidRDefault="00C11411" w:rsidP="005E2616">
      <w:pPr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  <w:lang w:val="ru-RU"/>
        </w:rPr>
      </w:pPr>
      <w:r w:rsidRPr="00ED778D">
        <w:rPr>
          <w:rFonts w:ascii="Times New Roman" w:hAnsi="Times New Roman" w:cs="Times New Roman"/>
          <w:sz w:val="28"/>
          <w:szCs w:val="28"/>
          <w:lang w:val="ru-RU"/>
        </w:rPr>
        <w:t>Следовательно</w:t>
      </w:r>
      <w:r w:rsidR="006E15B5" w:rsidRPr="00ED778D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1</m:t>
        </m:r>
        <m:r>
          <m:rPr>
            <m:lit/>
          </m:rPr>
          <w:rPr>
            <w:rFonts w:ascii="Cambria Math" w:hAnsi="Cambria Math" w:cs="Times New Roman"/>
            <w:sz w:val="28"/>
            <w:szCs w:val="28"/>
            <w:lang w:val="ru-RU"/>
          </w:rPr>
          <m:t>/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φ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d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ru-RU"/>
          </w:rPr>
          <m:t xml:space="preserve"> </m:t>
        </m:r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</m:t>
                </m:r>
              </m:sub>
            </m:sSub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*</m:t>
                </m:r>
              </m:sup>
            </m:sSubSup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dt</m:t>
            </m:r>
          </m:e>
        </m:nary>
      </m:oMath>
      <w:r w:rsidR="006E15B5" w:rsidRPr="00ED778D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 w:rsidR="0017791C" w:rsidRPr="00ED778D">
        <w:rPr>
          <w:rFonts w:ascii="Times New Roman" w:hAnsi="Times New Roman" w:cs="Times New Roman"/>
          <w:i/>
          <w:iCs/>
          <w:sz w:val="28"/>
          <w:szCs w:val="28"/>
          <w:lang w:val="ru-RU"/>
        </w:rPr>
        <w:t xml:space="preserve">в   </w:t>
      </w:r>
      <w:r w:rsidR="0017791C" w:rsidRPr="00ED778D">
        <w:rPr>
          <w:rFonts w:ascii="Times New Roman" w:hAnsi="Times New Roman" w:cs="Times New Roman"/>
          <w:sz w:val="28"/>
          <w:szCs w:val="28"/>
          <w:lang w:val="ru-RU"/>
        </w:rPr>
        <w:t>котором</w:t>
      </w:r>
      <w:r w:rsidR="0017791C" w:rsidRPr="00ED778D">
        <w:rPr>
          <w:rFonts w:ascii="Times New Roman" w:hAnsi="Times New Roman" w:cs="Times New Roman"/>
          <w:i/>
          <w:iCs/>
          <w:sz w:val="28"/>
          <w:szCs w:val="28"/>
          <w:lang w:val="ru-RU"/>
        </w:rPr>
        <w:t xml:space="preserve">   </w:t>
      </w:r>
      <w:r w:rsidR="00ED778D" w:rsidRPr="00ED778D">
        <w:rPr>
          <w:rFonts w:ascii="Times New Roman" w:hAnsi="Times New Roman" w:cs="Times New Roman"/>
          <w:sz w:val="28"/>
          <w:szCs w:val="28"/>
          <w:lang w:val="ru-RU"/>
        </w:rPr>
        <w:t xml:space="preserve">коэффициенты </w:t>
      </w:r>
      <w:proofErr w:type="spellStart"/>
      <w:r w:rsidR="00ED778D" w:rsidRPr="00ED778D">
        <w:rPr>
          <w:rFonts w:ascii="Times New Roman" w:hAnsi="Times New Roman" w:cs="Times New Roman"/>
          <w:sz w:val="28"/>
          <w:szCs w:val="28"/>
          <w:lang w:val="ru-RU"/>
        </w:rPr>
        <w:t>c</w:t>
      </w:r>
      <w:r w:rsidR="00ED778D" w:rsidRPr="00ED778D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k</w:t>
      </w:r>
      <w:proofErr w:type="spellEnd"/>
      <w:r w:rsidR="006E15B5" w:rsidRPr="00ED778D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1B64B8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о</w:t>
      </w:r>
      <w:r w:rsidR="001B64B8" w:rsidRPr="00ED778D">
        <w:rPr>
          <w:rFonts w:ascii="Times New Roman" w:eastAsiaTheme="minorEastAsia" w:hAnsi="Times New Roman" w:cs="Times New Roman"/>
          <w:sz w:val="28"/>
          <w:szCs w:val="28"/>
          <w:lang w:val="ru-RU"/>
        </w:rPr>
        <w:t>пределяются</w:t>
      </w:r>
      <w:r w:rsidR="001B64B8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1B64B8" w:rsidRPr="00ED778D">
        <w:rPr>
          <w:rFonts w:ascii="Times New Roman" w:eastAsiaTheme="minorEastAsia" w:hAnsi="Times New Roman" w:cs="Times New Roman"/>
          <w:sz w:val="28"/>
          <w:szCs w:val="28"/>
          <w:lang w:val="ru-RU"/>
        </w:rPr>
        <w:t>по</w:t>
      </w:r>
      <w:r w:rsidR="0017791C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17791C" w:rsidRPr="00ED778D">
        <w:rPr>
          <w:rFonts w:ascii="Times New Roman" w:eastAsiaTheme="minorEastAsia" w:hAnsi="Times New Roman" w:cs="Times New Roman"/>
          <w:sz w:val="28"/>
          <w:szCs w:val="28"/>
          <w:lang w:val="ru-RU"/>
        </w:rPr>
        <w:t>формуле</w:t>
      </w:r>
      <w:r w:rsidR="00ED778D" w:rsidRPr="00ED778D">
        <w:rPr>
          <w:rFonts w:ascii="Times New Roman" w:eastAsiaTheme="minorEastAsia" w:hAnsi="Times New Roman" w:cs="Times New Roman"/>
          <w:sz w:val="28"/>
          <w:szCs w:val="28"/>
          <w:lang w:val="ru-RU"/>
        </w:rPr>
        <w:t>:</w:t>
      </w:r>
    </w:p>
    <w:p w14:paraId="234ED300" w14:textId="7C5A7576" w:rsidR="006E15B5" w:rsidRDefault="00A14788" w:rsidP="005E2616">
      <w:pPr>
        <w:jc w:val="both"/>
        <w:rPr>
          <w:rFonts w:eastAsiaTheme="minorEastAsia"/>
          <w:sz w:val="28"/>
          <w:szCs w:val="28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1</m:t>
        </m:r>
        <m:r>
          <m:rPr>
            <m:lit/>
          </m:rPr>
          <w:rPr>
            <w:rFonts w:ascii="Cambria Math" w:hAnsi="Cambria Math" w:cs="Times New Roman"/>
            <w:sz w:val="28"/>
            <w:szCs w:val="28"/>
            <w:lang w:val="ru-RU"/>
          </w:rPr>
          <m:t>/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φ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k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</m:d>
                  </m:e>
                </m:d>
              </m:e>
            </m:d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ru-RU"/>
          </w:rPr>
          <m:t xml:space="preserve"> </m:t>
        </m:r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</m:t>
                </m:r>
              </m:sub>
            </m:sSub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*</m:t>
                </m:r>
              </m:sup>
            </m:sSubSup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dt</m:t>
            </m:r>
          </m:e>
        </m:nary>
      </m:oMath>
      <w:r w:rsidR="0017791C" w:rsidRPr="001E72D5">
        <w:rPr>
          <w:rFonts w:ascii="Times New Roman" w:eastAsiaTheme="minorEastAsia" w:hAnsi="Times New Roman" w:cs="Times New Roman"/>
          <w:i/>
          <w:iCs/>
          <w:sz w:val="28"/>
          <w:szCs w:val="28"/>
          <w:lang w:val="ru-RU"/>
        </w:rPr>
        <w:t xml:space="preserve"> </w:t>
      </w:r>
      <w:r w:rsidR="00ED778D" w:rsidRPr="00ED778D">
        <w:rPr>
          <w:rFonts w:ascii="Times New Roman" w:eastAsiaTheme="minorEastAsia" w:hAnsi="Times New Roman" w:cs="Times New Roman"/>
          <w:i/>
          <w:iCs/>
          <w:sz w:val="28"/>
          <w:szCs w:val="28"/>
          <w:lang w:val="ru-RU"/>
        </w:rPr>
        <w:t xml:space="preserve"> - </w:t>
      </w:r>
      <w:r w:rsidR="006E15B5" w:rsidRPr="001E72D5">
        <w:rPr>
          <w:rFonts w:ascii="Times New Roman" w:eastAsiaTheme="minorEastAsia" w:hAnsi="Times New Roman" w:cs="Times New Roman"/>
          <w:i/>
          <w:iCs/>
          <w:sz w:val="28"/>
          <w:szCs w:val="28"/>
          <w:lang w:val="ru-RU"/>
        </w:rPr>
        <w:t xml:space="preserve"> </w:t>
      </w:r>
      <w:r w:rsidR="0017791C" w:rsidRPr="00ED778D">
        <w:rPr>
          <w:rFonts w:ascii="Times New Roman" w:eastAsiaTheme="minorEastAsia" w:hAnsi="Times New Roman" w:cs="Times New Roman"/>
          <w:sz w:val="28"/>
          <w:szCs w:val="28"/>
          <w:lang w:val="ru-RU"/>
        </w:rPr>
        <w:t>называется</w:t>
      </w:r>
      <w:r w:rsidR="0017791C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17791C" w:rsidRPr="00ED778D">
        <w:rPr>
          <w:rFonts w:ascii="Times New Roman" w:eastAsiaTheme="minorEastAsia" w:hAnsi="Times New Roman" w:cs="Times New Roman"/>
          <w:sz w:val="28"/>
          <w:szCs w:val="28"/>
          <w:u w:val="single"/>
          <w:lang w:val="ru-RU"/>
        </w:rPr>
        <w:t xml:space="preserve">обобщенным рядом </w:t>
      </w:r>
      <w:r w:rsidR="00ED778D" w:rsidRPr="00ED778D">
        <w:rPr>
          <w:rFonts w:ascii="Times New Roman" w:eastAsiaTheme="minorEastAsia" w:hAnsi="Times New Roman" w:cs="Times New Roman"/>
          <w:sz w:val="28"/>
          <w:szCs w:val="28"/>
          <w:u w:val="single"/>
          <w:lang w:val="ru-RU"/>
        </w:rPr>
        <w:t>Фурье.</w:t>
      </w:r>
    </w:p>
    <w:p w14:paraId="35592342" w14:textId="77777777" w:rsidR="00ED778D" w:rsidRPr="008B7312" w:rsidRDefault="00ED778D" w:rsidP="005E2616">
      <w:pPr>
        <w:jc w:val="both"/>
        <w:rPr>
          <w:rFonts w:eastAsiaTheme="minorEastAsia"/>
          <w:sz w:val="28"/>
          <w:szCs w:val="28"/>
          <w:lang w:val="ru-RU"/>
        </w:rPr>
      </w:pPr>
    </w:p>
    <w:p w14:paraId="4AD6E2D9" w14:textId="2227FCAB" w:rsidR="00C11411" w:rsidRPr="008B7312" w:rsidRDefault="00C11411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B7312">
        <w:rPr>
          <w:rFonts w:ascii="Times New Roman" w:hAnsi="Times New Roman" w:cs="Times New Roman"/>
          <w:sz w:val="28"/>
          <w:szCs w:val="28"/>
          <w:lang w:val="ru-RU"/>
        </w:rPr>
        <w:t>Ряд</w:t>
      </w:r>
      <w:r w:rsidR="0017791C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=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</m:e>
        </m:nary>
      </m:oMath>
      <w:r w:rsidR="0017791C" w:rsidRPr="008B7312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17791C" w:rsidRPr="0017791C">
        <w:rPr>
          <w:i/>
          <w:iCs/>
          <w:sz w:val="28"/>
          <w:szCs w:val="28"/>
          <w:lang w:val="ru-RU"/>
        </w:rPr>
        <w:t xml:space="preserve">, 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в   котором   </w:t>
      </w:r>
      <w:r w:rsidR="00ED778D" w:rsidRPr="008B7312">
        <w:rPr>
          <w:rFonts w:ascii="Times New Roman" w:hAnsi="Times New Roman" w:cs="Times New Roman"/>
          <w:sz w:val="28"/>
          <w:szCs w:val="28"/>
          <w:lang w:val="ru-RU"/>
        </w:rPr>
        <w:t>коэффициенты определяются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  по   формуле</w:t>
      </w:r>
      <w:r w:rsidR="0017791C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называется обобщенным рядом </w:t>
      </w:r>
      <w:r w:rsidR="00ED778D" w:rsidRPr="008B7312">
        <w:rPr>
          <w:rFonts w:ascii="Times New Roman" w:hAnsi="Times New Roman" w:cs="Times New Roman"/>
          <w:sz w:val="28"/>
          <w:szCs w:val="28"/>
          <w:lang w:val="ru-RU"/>
        </w:rPr>
        <w:t>Фурье.</w:t>
      </w:r>
    </w:p>
    <w:p w14:paraId="6E6C0B85" w14:textId="77777777" w:rsidR="006E15B5" w:rsidRPr="008B7312" w:rsidRDefault="006E15B5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0B02F12" w14:textId="77777777" w:rsidR="006E15B5" w:rsidRPr="008B7312" w:rsidRDefault="006E15B5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7A8F66D" w14:textId="77777777" w:rsidR="006E15B5" w:rsidRPr="008B7312" w:rsidRDefault="006E15B5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64D5D11" w14:textId="7314FF97" w:rsidR="006E15B5" w:rsidRDefault="006E15B5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79E2B09" w14:textId="77777777" w:rsidR="00ED778D" w:rsidRPr="008B7312" w:rsidRDefault="00ED778D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F5A28FC" w14:textId="363BFF6D" w:rsidR="00D1383A" w:rsidRPr="008B7312" w:rsidRDefault="006E15B5" w:rsidP="001D60D9">
      <w:pPr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9" w:name="_Toc72805326"/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lastRenderedPageBreak/>
        <w:t xml:space="preserve">10 </w:t>
      </w:r>
      <w:r w:rsidR="00D1383A" w:rsidRPr="008B7312">
        <w:rPr>
          <w:rFonts w:ascii="Times New Roman" w:hAnsi="Times New Roman" w:cs="Times New Roman"/>
          <w:b/>
          <w:bCs/>
          <w:sz w:val="48"/>
          <w:szCs w:val="48"/>
          <w:lang w:val="ru-RU"/>
        </w:rPr>
        <w:t>Свойства обобщенного ряда Фурье</w:t>
      </w:r>
      <w:bookmarkEnd w:id="9"/>
    </w:p>
    <w:p w14:paraId="36C2DC2E" w14:textId="77777777" w:rsidR="006E15B5" w:rsidRPr="00ED778D" w:rsidRDefault="006E15B5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30E71D9D" w14:textId="71E5EB71" w:rsidR="007C2BE7" w:rsidRPr="00ED778D" w:rsidRDefault="006E15B5" w:rsidP="005E2616">
      <w:pPr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а. п</w:t>
      </w:r>
      <w:r w:rsidR="00D1383A" w:rsidRPr="00ED778D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огрешность </w:t>
      </w:r>
      <w:r w:rsidR="00F339DF" w:rsidRPr="00ED778D">
        <w:rPr>
          <w:rFonts w:ascii="Times New Roman" w:hAnsi="Times New Roman" w:cs="Times New Roman"/>
          <w:b/>
          <w:bCs/>
          <w:sz w:val="28"/>
          <w:szCs w:val="28"/>
          <w:lang w:val="ru-RU"/>
        </w:rPr>
        <w:t>аппроксимации</w:t>
      </w:r>
    </w:p>
    <w:p w14:paraId="4DDF9B4D" w14:textId="434F297F" w:rsidR="006E15B5" w:rsidRDefault="006E15B5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E15B5">
        <w:rPr>
          <w:rFonts w:ascii="Times New Roman" w:hAnsi="Times New Roman" w:cs="Times New Roman"/>
          <w:sz w:val="28"/>
          <w:szCs w:val="28"/>
          <w:lang w:val="ru-RU"/>
        </w:rPr>
        <w:t xml:space="preserve">Обобщенный ряд Фурье при заданной системе </w:t>
      </w:r>
      <w:r w:rsidR="00ED778D" w:rsidRPr="006E15B5">
        <w:rPr>
          <w:rFonts w:ascii="Times New Roman" w:hAnsi="Times New Roman" w:cs="Times New Roman"/>
          <w:sz w:val="28"/>
          <w:szCs w:val="28"/>
          <w:lang w:val="ru-RU"/>
        </w:rPr>
        <w:t>ортого</w:t>
      </w:r>
      <w:r w:rsidR="00ED778D" w:rsidRPr="008B7312">
        <w:rPr>
          <w:rFonts w:ascii="Times New Roman" w:hAnsi="Times New Roman" w:cs="Times New Roman"/>
          <w:sz w:val="28"/>
          <w:szCs w:val="28"/>
          <w:lang w:val="ru-RU"/>
        </w:rPr>
        <w:t>н</w:t>
      </w:r>
      <w:r w:rsidR="00ED778D" w:rsidRPr="006E15B5">
        <w:rPr>
          <w:rFonts w:ascii="Times New Roman" w:hAnsi="Times New Roman" w:cs="Times New Roman"/>
          <w:sz w:val="28"/>
          <w:szCs w:val="28"/>
          <w:lang w:val="ru-RU"/>
        </w:rPr>
        <w:t>альных</w:t>
      </w:r>
      <w:r w:rsidRPr="006E15B5">
        <w:rPr>
          <w:rFonts w:ascii="Times New Roman" w:hAnsi="Times New Roman" w:cs="Times New Roman"/>
          <w:sz w:val="28"/>
          <w:szCs w:val="28"/>
          <w:lang w:val="ru-RU"/>
        </w:rPr>
        <w:t xml:space="preserve"> функций и фиксированном числе </w:t>
      </w:r>
      <w:r w:rsidRPr="006E15B5">
        <w:rPr>
          <w:rFonts w:ascii="Times New Roman" w:hAnsi="Times New Roman" w:cs="Times New Roman"/>
          <w:sz w:val="28"/>
          <w:szCs w:val="28"/>
        </w:rPr>
        <w:t>N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E15B5">
        <w:rPr>
          <w:rFonts w:ascii="Times New Roman" w:hAnsi="Times New Roman" w:cs="Times New Roman"/>
          <w:sz w:val="28"/>
          <w:szCs w:val="28"/>
          <w:lang w:val="ru-RU"/>
        </w:rPr>
        <w:t>слагаемых ряда обеспечивает наилучшую аппроксимацию в смысле минимума среднеквадратической ошибки, т.е.</w:t>
      </w:r>
    </w:p>
    <w:p w14:paraId="3FB05368" w14:textId="6A7C8576" w:rsidR="00461D18" w:rsidRDefault="00461D18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618E10D" w14:textId="57039B7A" w:rsidR="00461D18" w:rsidRPr="00461D18" w:rsidRDefault="00461D18" w:rsidP="005E2616">
      <w:pPr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m:t>ε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a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b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-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k=0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/>
                                </w:rPr>
                                <m:t>k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/>
                                </w:rPr>
                                <m:t>k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/>
                                </w:rPr>
                                <m:t>t</m:t>
                              </m:r>
                            </m:e>
                          </m:d>
                        </m:e>
                      </m:nary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t=min</m:t>
              </m:r>
            </m:e>
          </m:nary>
        </m:oMath>
      </m:oMathPara>
    </w:p>
    <w:p w14:paraId="4DB7594E" w14:textId="7EE0E4D6" w:rsidR="006E15B5" w:rsidRPr="006E15B5" w:rsidRDefault="006E15B5" w:rsidP="005E261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3455936" w14:textId="21C24469" w:rsidR="006E15B5" w:rsidRPr="006E15B5" w:rsidRDefault="001B64B8" w:rsidP="005E2616">
      <w:pPr>
        <w:jc w:val="both"/>
        <w:rPr>
          <w:rFonts w:ascii="Times New Roman" w:hAnsi="Times New Roman" w:cs="Times New Roman"/>
          <w:sz w:val="28"/>
          <w:szCs w:val="28"/>
        </w:rPr>
      </w:pPr>
      <w:r w:rsidRPr="006E15B5">
        <w:rPr>
          <w:rFonts w:ascii="Times New Roman" w:hAnsi="Times New Roman" w:cs="Times New Roman"/>
          <w:sz w:val="28"/>
          <w:szCs w:val="28"/>
          <w:lang w:val="ru-RU"/>
        </w:rPr>
        <w:t>При N</w:t>
      </w:r>
      <w:r w:rsidR="006E15B5" w:rsidRPr="008B7312">
        <w:rPr>
          <w:rFonts w:ascii="Times New Roman" w:hAnsi="Times New Roman" w:cs="Times New Roman"/>
          <w:i/>
          <w:iCs/>
          <w:sz w:val="28"/>
          <w:szCs w:val="28"/>
          <w:lang w:val="ru-RU"/>
        </w:rPr>
        <w:t>→∞</w:t>
      </w:r>
      <w:r w:rsidR="006E15B5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E15B5" w:rsidRPr="006E15B5">
        <w:rPr>
          <w:rFonts w:ascii="Times New Roman" w:hAnsi="Times New Roman" w:cs="Times New Roman"/>
          <w:sz w:val="28"/>
          <w:szCs w:val="28"/>
          <w:lang w:val="ru-RU"/>
        </w:rPr>
        <w:t xml:space="preserve">среднеквадратическая ошибка </w:t>
      </w:r>
      <w:r w:rsidR="006E15B5" w:rsidRPr="006E15B5">
        <w:rPr>
          <w:rFonts w:ascii="Times New Roman" w:hAnsi="Times New Roman" w:cs="Times New Roman"/>
          <w:sz w:val="28"/>
          <w:szCs w:val="28"/>
          <w:lang w:val="el-GR"/>
        </w:rPr>
        <w:t>ε</w:t>
      </w:r>
      <w:r w:rsidR="006E15B5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= 0</w:t>
      </w:r>
      <w:r w:rsidR="006E15B5" w:rsidRPr="006E15B5">
        <w:rPr>
          <w:rFonts w:ascii="Times New Roman" w:hAnsi="Times New Roman" w:cs="Times New Roman"/>
          <w:sz w:val="28"/>
          <w:szCs w:val="28"/>
          <w:lang w:val="ru-RU"/>
        </w:rPr>
        <w:t xml:space="preserve">, т.е. ряд Фурье сходится </w:t>
      </w:r>
      <w:r w:rsidRPr="006E15B5">
        <w:rPr>
          <w:rFonts w:ascii="Times New Roman" w:hAnsi="Times New Roman" w:cs="Times New Roman"/>
          <w:sz w:val="28"/>
          <w:szCs w:val="28"/>
          <w:lang w:val="ru-RU"/>
        </w:rPr>
        <w:t>к в</w:t>
      </w:r>
      <w:r w:rsidR="006E15B5" w:rsidRPr="006E15B5">
        <w:rPr>
          <w:rFonts w:ascii="Times New Roman" w:hAnsi="Times New Roman" w:cs="Times New Roman"/>
          <w:sz w:val="28"/>
          <w:szCs w:val="28"/>
          <w:lang w:val="ru-RU"/>
        </w:rPr>
        <w:t xml:space="preserve"> среднеквадратическом смысле. Это не исключает отсутствия сходимости в некоторых точках </w:t>
      </w:r>
      <w:r w:rsidR="006E15B5" w:rsidRPr="006E15B5">
        <w:rPr>
          <w:rFonts w:ascii="Times New Roman" w:hAnsi="Times New Roman" w:cs="Times New Roman"/>
          <w:i/>
          <w:iCs/>
          <w:sz w:val="28"/>
          <w:szCs w:val="28"/>
        </w:rPr>
        <w:t>f</w:t>
      </w:r>
      <w:r w:rsidR="006E15B5" w:rsidRPr="008B7312">
        <w:rPr>
          <w:rFonts w:ascii="Times New Roman" w:hAnsi="Times New Roman" w:cs="Times New Roman"/>
          <w:i/>
          <w:iCs/>
          <w:sz w:val="28"/>
          <w:szCs w:val="28"/>
          <w:lang w:val="ru-RU"/>
        </w:rPr>
        <w:t>(</w:t>
      </w:r>
      <w:r w:rsidR="006E15B5" w:rsidRPr="006E15B5">
        <w:rPr>
          <w:rFonts w:ascii="Times New Roman" w:hAnsi="Times New Roman" w:cs="Times New Roman"/>
          <w:i/>
          <w:iCs/>
          <w:sz w:val="28"/>
          <w:szCs w:val="28"/>
        </w:rPr>
        <w:t>t</w:t>
      </w:r>
      <w:r w:rsidR="006E15B5" w:rsidRPr="008B7312">
        <w:rPr>
          <w:rFonts w:ascii="Times New Roman" w:hAnsi="Times New Roman" w:cs="Times New Roman"/>
          <w:i/>
          <w:iCs/>
          <w:sz w:val="28"/>
          <w:szCs w:val="28"/>
          <w:lang w:val="ru-RU"/>
        </w:rPr>
        <w:t>)</w:t>
      </w:r>
      <w:r w:rsidR="006E15B5" w:rsidRPr="006E15B5">
        <w:rPr>
          <w:rFonts w:ascii="Times New Roman" w:hAnsi="Times New Roman" w:cs="Times New Roman"/>
          <w:sz w:val="28"/>
          <w:szCs w:val="28"/>
          <w:lang w:val="ru-RU"/>
        </w:rPr>
        <w:t>, например, вблизи точки разрыва. Данный эффект в математике получил название явление Гиббса.</w:t>
      </w:r>
    </w:p>
    <w:p w14:paraId="55169D66" w14:textId="2F01C56A" w:rsidR="001F051F" w:rsidRPr="00C11411" w:rsidRDefault="001F051F" w:rsidP="005E261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690C7A0" w14:textId="4EF7D224" w:rsidR="00633DCA" w:rsidRPr="00ED778D" w:rsidRDefault="00A14788" w:rsidP="005E2616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den>
          </m:f>
          <m:d>
            <m:dPr>
              <m:begChr m:val="{"/>
              <m:endChr m:val="}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nary>
                <m:naryPr>
                  <m:limLoc m:val="subSu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-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k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N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k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k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nary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t</m:t>
                  </m:r>
                </m:e>
              </m:nary>
            </m:e>
          </m:d>
          <m:r>
            <w:rPr>
              <w:rFonts w:ascii="Cambria Math" w:hAnsi="Cambria Math" w:cs="Times New Roman"/>
              <w:sz w:val="28"/>
              <w:szCs w:val="28"/>
            </w:rPr>
            <m:t>=0</m:t>
          </m:r>
        </m:oMath>
      </m:oMathPara>
    </w:p>
    <w:p w14:paraId="1445833A" w14:textId="77777777" w:rsidR="00ED778D" w:rsidRPr="00461D18" w:rsidRDefault="00ED778D" w:rsidP="005E2616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11DC8496" w14:textId="0FED9BAF" w:rsidR="00461D18" w:rsidRPr="00C11411" w:rsidRDefault="00A14788" w:rsidP="005E2616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sup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den>
              </m:f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-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k=0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k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k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t</m:t>
                              </m:r>
                            </m:e>
                          </m:d>
                        </m:e>
                      </m:nary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dt=0</m:t>
              </m:r>
            </m:e>
          </m:nary>
        </m:oMath>
      </m:oMathPara>
    </w:p>
    <w:p w14:paraId="47ADF6E4" w14:textId="77E56C54" w:rsidR="001F051F" w:rsidRPr="00B64518" w:rsidRDefault="001F051F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779DB1C" w14:textId="655D0D74" w:rsidR="001F051F" w:rsidRPr="00B64518" w:rsidRDefault="00A14788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sup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den>
              </m:f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2f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k=0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k</m:t>
                              </m:r>
                            </m:sub>
                          </m:sSub>
                        </m:e>
                      </m:nary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</m:d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 +</m:t>
              </m:r>
              <m:nary>
                <m:naryPr>
                  <m:limLoc m:val="undOvr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</m:t>
                  </m:r>
                </m:sup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d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k</m:t>
                          </m:r>
                        </m:sub>
                      </m:sSub>
                    </m:den>
                  </m:f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k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N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k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k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nary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t=0</m:t>
                  </m:r>
                </m:e>
              </m:nary>
            </m:e>
          </m:nary>
        </m:oMath>
      </m:oMathPara>
    </w:p>
    <w:p w14:paraId="63260AF7" w14:textId="544D3B6F" w:rsidR="001F051F" w:rsidRDefault="001F051F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114C25F3" w14:textId="49C7FADF" w:rsidR="00315E77" w:rsidRPr="00ED778D" w:rsidRDefault="00315E77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w:lastRenderedPageBreak/>
            <m:t>-2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=0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sup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</m:d>
                </m:e>
              </m:nary>
              <m:r>
                <w:rPr>
                  <w:rFonts w:ascii="Cambria Math" w:hAnsi="Cambria Math" w:cs="Times New Roman"/>
                  <w:sz w:val="28"/>
                  <w:szCs w:val="28"/>
                </w:rPr>
                <m:t>dt+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nary>
                <m:naryPr>
                  <m:limLoc m:val="subSu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=0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N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k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(t)dt=0</m:t>
                      </m:r>
                    </m:e>
                  </m:nary>
                </m:e>
              </m:nary>
            </m:e>
          </m:nary>
        </m:oMath>
      </m:oMathPara>
    </w:p>
    <w:p w14:paraId="17F01CB3" w14:textId="77777777" w:rsidR="00ED778D" w:rsidRPr="00B64518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10282BE5" w14:textId="7189B0C7" w:rsidR="00315E77" w:rsidRPr="00ED778D" w:rsidRDefault="00A14788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sub>
          </m:sSub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sup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</m:t>
              </m:r>
            </m:e>
          </m:nary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=0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sup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t</m:t>
                  </m:r>
                </m:e>
              </m:nary>
            </m:e>
          </m:nary>
        </m:oMath>
      </m:oMathPara>
    </w:p>
    <w:p w14:paraId="4A4FB382" w14:textId="77777777" w:rsidR="00ED778D" w:rsidRPr="00B64518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1EDF7E7" w14:textId="6EA66DBF" w:rsidR="00315E77" w:rsidRPr="00ED778D" w:rsidRDefault="00A14788" w:rsidP="005E2616">
      <w:pPr>
        <w:spacing w:after="0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sub>
          </m:sSub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k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</m:d>
                    </m:e>
                  </m:d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</m:t>
              </m:r>
            </m:e>
          </m:nary>
        </m:oMath>
      </m:oMathPara>
    </w:p>
    <w:p w14:paraId="01CD2B55" w14:textId="77777777" w:rsidR="00ED778D" w:rsidRPr="00315E77" w:rsidRDefault="00ED778D" w:rsidP="005E2616">
      <w:pPr>
        <w:spacing w:after="0"/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</w:p>
    <w:p w14:paraId="3B27A566" w14:textId="413BC749" w:rsidR="00315E77" w:rsidRPr="00315E77" w:rsidRDefault="00A14788" w:rsidP="005E2616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k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szCs w:val="28"/>
                                </w:rPr>
                                <m:t>t</m:t>
                              </m:r>
                            </m:e>
                          </m:d>
                        </m:e>
                      </m:d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a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b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dt</m:t>
              </m:r>
            </m:e>
          </m:nary>
        </m:oMath>
      </m:oMathPara>
    </w:p>
    <w:p w14:paraId="44B934B7" w14:textId="77777777" w:rsidR="00315E77" w:rsidRPr="00B64518" w:rsidRDefault="00315E7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4B3BE872" w14:textId="45E587A2" w:rsidR="001F051F" w:rsidRPr="001E72D5" w:rsidRDefault="006E15B5" w:rsidP="005E2616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б. э</w:t>
      </w:r>
      <w:r w:rsidR="001F051F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нергетические соотношения</w:t>
      </w:r>
    </w:p>
    <w:p w14:paraId="0D3B65AF" w14:textId="77777777" w:rsidR="006E15B5" w:rsidRPr="001E72D5" w:rsidRDefault="006E15B5" w:rsidP="005E26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9301372" w14:textId="0597E353" w:rsidR="006E15B5" w:rsidRDefault="006E15B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E15B5">
        <w:rPr>
          <w:rFonts w:ascii="Times New Roman" w:hAnsi="Times New Roman" w:cs="Times New Roman"/>
          <w:sz w:val="28"/>
          <w:szCs w:val="28"/>
          <w:lang w:val="ru-RU"/>
        </w:rPr>
        <w:t>Рассмотрим сигнал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E15B5">
        <w:rPr>
          <w:rFonts w:ascii="Times New Roman" w:hAnsi="Times New Roman" w:cs="Times New Roman"/>
          <w:i/>
          <w:iCs/>
          <w:sz w:val="28"/>
          <w:szCs w:val="28"/>
        </w:rPr>
        <w:t>s</w:t>
      </w:r>
      <w:r w:rsidRPr="008B7312">
        <w:rPr>
          <w:rFonts w:ascii="Times New Roman" w:hAnsi="Times New Roman" w:cs="Times New Roman"/>
          <w:i/>
          <w:iCs/>
          <w:sz w:val="28"/>
          <w:szCs w:val="28"/>
          <w:lang w:val="ru-RU"/>
        </w:rPr>
        <w:t>(</w:t>
      </w:r>
      <w:r w:rsidRPr="006E15B5">
        <w:rPr>
          <w:rFonts w:ascii="Times New Roman" w:hAnsi="Times New Roman" w:cs="Times New Roman"/>
          <w:i/>
          <w:iCs/>
          <w:sz w:val="28"/>
          <w:szCs w:val="28"/>
        </w:rPr>
        <w:t>t</w:t>
      </w:r>
      <w:r w:rsidRPr="008B7312">
        <w:rPr>
          <w:rFonts w:ascii="Times New Roman" w:hAnsi="Times New Roman" w:cs="Times New Roman"/>
          <w:i/>
          <w:iCs/>
          <w:sz w:val="28"/>
          <w:szCs w:val="28"/>
          <w:lang w:val="ru-RU"/>
        </w:rPr>
        <w:t xml:space="preserve">) </w:t>
      </w:r>
      <w:r w:rsidRPr="006E15B5">
        <w:rPr>
          <w:rFonts w:ascii="Times New Roman" w:hAnsi="Times New Roman" w:cs="Times New Roman"/>
          <w:sz w:val="28"/>
          <w:szCs w:val="28"/>
          <w:lang w:val="ru-RU"/>
        </w:rPr>
        <w:t xml:space="preserve">в интервале 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6E15B5">
        <w:rPr>
          <w:rFonts w:ascii="Times New Roman" w:hAnsi="Times New Roman" w:cs="Times New Roman"/>
          <w:i/>
          <w:iCs/>
          <w:sz w:val="28"/>
          <w:szCs w:val="28"/>
        </w:rPr>
        <w:t>t</w:t>
      </w:r>
      <w:r w:rsidRPr="008B7312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ru-RU"/>
        </w:rPr>
        <w:t>1</w:t>
      </w:r>
      <w:r w:rsidRPr="008B7312">
        <w:rPr>
          <w:rFonts w:ascii="Times New Roman" w:hAnsi="Times New Roman" w:cs="Times New Roman"/>
          <w:i/>
          <w:iCs/>
          <w:sz w:val="28"/>
          <w:szCs w:val="28"/>
          <w:lang w:val="ru-RU"/>
        </w:rPr>
        <w:t xml:space="preserve">, </w:t>
      </w:r>
      <w:r w:rsidRPr="006E15B5">
        <w:rPr>
          <w:rFonts w:ascii="Times New Roman" w:hAnsi="Times New Roman" w:cs="Times New Roman"/>
          <w:i/>
          <w:iCs/>
          <w:sz w:val="28"/>
          <w:szCs w:val="28"/>
        </w:rPr>
        <w:t>t</w:t>
      </w:r>
      <w:r w:rsidRPr="008B7312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ru-RU"/>
        </w:rPr>
        <w:t>2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].</w:t>
      </w:r>
      <w:r w:rsidRPr="006E15B5">
        <w:rPr>
          <w:rFonts w:ascii="Times New Roman" w:hAnsi="Times New Roman" w:cs="Times New Roman"/>
          <w:i/>
          <w:iCs/>
          <w:sz w:val="28"/>
          <w:szCs w:val="28"/>
          <w:lang w:val="ru-RU"/>
        </w:rPr>
        <w:t xml:space="preserve"> </w:t>
      </w:r>
      <w:r w:rsidRPr="006E15B5">
        <w:rPr>
          <w:rFonts w:ascii="Times New Roman" w:hAnsi="Times New Roman" w:cs="Times New Roman"/>
          <w:sz w:val="28"/>
          <w:szCs w:val="28"/>
          <w:lang w:val="ru-RU"/>
        </w:rPr>
        <w:t>Тогда ряд Фурье, являющийся по существу разложением сигнала на составляющие, будет иметь вид:</w:t>
      </w:r>
    </w:p>
    <w:p w14:paraId="2EF895AF" w14:textId="2D591403" w:rsidR="006E15B5" w:rsidRDefault="006E15B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D617E6C" w14:textId="00A3C573" w:rsidR="00315E77" w:rsidRPr="00ED778D" w:rsidRDefault="00315E77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m:t>s(t)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k=0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c_kφ_k(t)</m:t>
              </m:r>
            </m:e>
          </m:nary>
        </m:oMath>
      </m:oMathPara>
    </w:p>
    <w:p w14:paraId="25DA735E" w14:textId="77777777" w:rsidR="00ED778D" w:rsidRPr="00315E77" w:rsidRDefault="00ED778D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56268580" w14:textId="37040192" w:rsidR="006E15B5" w:rsidRPr="00ED778D" w:rsidRDefault="00A14788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k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t</m:t>
                              </m:r>
                            </m:e>
                          </m:d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</m:t>
              </m:r>
            </m:e>
          </m:nary>
        </m:oMath>
      </m:oMathPara>
    </w:p>
    <w:p w14:paraId="2FBCFF88" w14:textId="77777777" w:rsidR="00ED778D" w:rsidRPr="00E957C6" w:rsidRDefault="00ED778D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108F06CF" w14:textId="5DEF0226" w:rsidR="006E15B5" w:rsidRDefault="006E15B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E15B5">
        <w:rPr>
          <w:rFonts w:ascii="Times New Roman" w:hAnsi="Times New Roman" w:cs="Times New Roman"/>
          <w:sz w:val="28"/>
          <w:szCs w:val="28"/>
          <w:lang w:val="ru-RU"/>
        </w:rPr>
        <w:t xml:space="preserve">Энергию сигнала (с учетом представления сигнала в </w:t>
      </w:r>
      <w:proofErr w:type="spellStart"/>
      <w:proofErr w:type="gramStart"/>
      <w:r w:rsidRPr="006E15B5">
        <w:rPr>
          <w:rFonts w:ascii="Times New Roman" w:hAnsi="Times New Roman" w:cs="Times New Roman"/>
          <w:sz w:val="28"/>
          <w:szCs w:val="28"/>
          <w:lang w:val="ru-RU"/>
        </w:rPr>
        <w:t>ви</w:t>
      </w:r>
      <w:proofErr w:type="spellEnd"/>
      <w:r w:rsidRPr="006E15B5">
        <w:rPr>
          <w:rFonts w:ascii="Times New Roman" w:hAnsi="Times New Roman" w:cs="Times New Roman"/>
          <w:sz w:val="28"/>
          <w:szCs w:val="28"/>
          <w:lang w:val="ru-RU"/>
        </w:rPr>
        <w:t>-де</w:t>
      </w:r>
      <w:proofErr w:type="gramEnd"/>
      <w:r w:rsidRPr="006E15B5">
        <w:rPr>
          <w:rFonts w:ascii="Times New Roman" w:hAnsi="Times New Roman" w:cs="Times New Roman"/>
          <w:sz w:val="28"/>
          <w:szCs w:val="28"/>
          <w:lang w:val="ru-RU"/>
        </w:rPr>
        <w:t xml:space="preserve"> обобщенного ряда Фурье) можно записать следующим образом:</w:t>
      </w:r>
    </w:p>
    <w:p w14:paraId="06A9CCCA" w14:textId="3B22183B" w:rsidR="006E15B5" w:rsidRDefault="006E15B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0806CC5" w14:textId="77777777" w:rsidR="00E957C6" w:rsidRPr="00E957C6" w:rsidRDefault="00E957C6" w:rsidP="005E2616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Э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</m:t>
              </m:r>
            </m:e>
          </m:nary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=0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e>
          </m:nary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k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</m:d>
                    </m:e>
                  </m:d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</m:oMath>
      </m:oMathPara>
    </w:p>
    <w:p w14:paraId="260867C7" w14:textId="77777777" w:rsidR="006E15B5" w:rsidRPr="006E15B5" w:rsidRDefault="006E15B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8E4EECE" w14:textId="58B2C557" w:rsidR="00E957C6" w:rsidRDefault="006E15B5" w:rsidP="00ED778D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E15B5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Полученное выражение известно в математике как </w:t>
      </w:r>
      <w:r w:rsidRPr="006E15B5">
        <w:rPr>
          <w:rFonts w:ascii="Times New Roman" w:hAnsi="Times New Roman" w:cs="Times New Roman"/>
          <w:sz w:val="28"/>
          <w:szCs w:val="28"/>
          <w:u w:val="single"/>
          <w:lang w:val="ru-RU"/>
        </w:rPr>
        <w:t>равенство Парсеваля.</w:t>
      </w:r>
      <w:r w:rsidRPr="006E15B5">
        <w:rPr>
          <w:rFonts w:ascii="Times New Roman" w:hAnsi="Times New Roman" w:cs="Times New Roman"/>
          <w:sz w:val="28"/>
          <w:szCs w:val="28"/>
          <w:lang w:val="ru-RU"/>
        </w:rPr>
        <w:t xml:space="preserve"> Оно позволяет определять энергию сигнала, имея его представление в виде обобщенного ряда Фурье.</w:t>
      </w:r>
    </w:p>
    <w:p w14:paraId="5D498F44" w14:textId="77777777" w:rsidR="00ED778D" w:rsidRDefault="00ED778D" w:rsidP="00ED778D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B4FC578" w14:textId="51A9F9DA" w:rsidR="006E15B5" w:rsidRPr="008B7312" w:rsidRDefault="00E957C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E15B5">
        <w:rPr>
          <w:rFonts w:ascii="Times New Roman" w:hAnsi="Times New Roman" w:cs="Times New Roman"/>
          <w:sz w:val="28"/>
          <w:szCs w:val="28"/>
          <w:lang w:val="ru-RU"/>
        </w:rPr>
        <w:t>Очевидное неравенство</w:t>
      </w:r>
    </w:p>
    <w:p w14:paraId="2B6C8A1D" w14:textId="40E39A08" w:rsidR="001F051F" w:rsidRPr="001E72D5" w:rsidRDefault="001F051F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698E92A" w14:textId="67309F57" w:rsidR="006E15B5" w:rsidRPr="008B7312" w:rsidRDefault="00A14788" w:rsidP="00ED778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=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</m:t>
                </m:r>
              </m:sup>
            </m:sSubSup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φ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k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</m:d>
                      </m:e>
                    </m:d>
                  </m:e>
                </m:d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≤</m:t>
            </m:r>
            <m:nary>
              <m:naryPr>
                <m:limLoc m:val="undOvr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1</m:t>
                    </m:r>
                  </m:sub>
                </m:sSub>
              </m:sub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</m:sub>
                </m:sSub>
              </m:sup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s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</m:sup>
                </m:sSup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dt</m:t>
                </m:r>
              </m:e>
            </m:nary>
          </m:e>
        </m:nary>
      </m:oMath>
      <w:r w:rsidR="00E957C6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E957C6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ab/>
        <w:t xml:space="preserve">при </w:t>
      </w:r>
      <w:r w:rsidR="00E957C6">
        <w:rPr>
          <w:rFonts w:ascii="Times New Roman" w:eastAsiaTheme="minorEastAsia" w:hAnsi="Times New Roman" w:cs="Times New Roman"/>
          <w:sz w:val="28"/>
          <w:szCs w:val="28"/>
        </w:rPr>
        <w:t>N</w:t>
      </w:r>
      <w:r w:rsidR="00E957C6" w:rsidRPr="008B7312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&lt;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∞</m:t>
        </m:r>
      </m:oMath>
    </w:p>
    <w:p w14:paraId="5A421D14" w14:textId="5CA0D1B5" w:rsidR="006E15B5" w:rsidRPr="008B7312" w:rsidRDefault="006E15B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E8F3ACC" w14:textId="025E0B21" w:rsidR="00E957C6" w:rsidRPr="00ED778D" w:rsidRDefault="006E15B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E15B5">
        <w:rPr>
          <w:rFonts w:ascii="Times New Roman" w:hAnsi="Times New Roman" w:cs="Times New Roman"/>
          <w:sz w:val="28"/>
          <w:szCs w:val="28"/>
          <w:lang w:val="ru-RU"/>
        </w:rPr>
        <w:t xml:space="preserve">называется </w:t>
      </w:r>
      <w:r w:rsidRPr="006E15B5">
        <w:rPr>
          <w:rFonts w:ascii="Times New Roman" w:hAnsi="Times New Roman" w:cs="Times New Roman"/>
          <w:sz w:val="28"/>
          <w:szCs w:val="28"/>
          <w:u w:val="single"/>
          <w:lang w:val="ru-RU"/>
        </w:rPr>
        <w:t>неравенством Бесселя</w:t>
      </w:r>
      <w:r w:rsidRPr="006E15B5">
        <w:rPr>
          <w:rFonts w:ascii="Times New Roman" w:hAnsi="Times New Roman" w:cs="Times New Roman"/>
          <w:sz w:val="28"/>
          <w:szCs w:val="28"/>
          <w:lang w:val="ru-RU"/>
        </w:rPr>
        <w:t>. Оно справедливо для любой ортогональной системы.</w:t>
      </w:r>
    </w:p>
    <w:p w14:paraId="36BD68A4" w14:textId="77777777" w:rsidR="006E15B5" w:rsidRPr="008B7312" w:rsidRDefault="006E15B5" w:rsidP="00ED778D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E15B5">
        <w:rPr>
          <w:rFonts w:ascii="Times New Roman" w:hAnsi="Times New Roman" w:cs="Times New Roman"/>
          <w:sz w:val="28"/>
          <w:szCs w:val="28"/>
          <w:lang w:val="ru-RU"/>
        </w:rPr>
        <w:t>Выбор конкретной ортогональной системы базисных функций обусловлен спецификой решаемой задачи.</w:t>
      </w:r>
    </w:p>
    <w:p w14:paraId="1B641AD2" w14:textId="603E8184" w:rsidR="006E15B5" w:rsidRPr="008B7312" w:rsidRDefault="006E15B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E15B5">
        <w:rPr>
          <w:rFonts w:ascii="Times New Roman" w:hAnsi="Times New Roman" w:cs="Times New Roman"/>
          <w:sz w:val="28"/>
          <w:szCs w:val="28"/>
          <w:lang w:val="ru-RU"/>
        </w:rPr>
        <w:t xml:space="preserve">В радиотехнике широко применяют полную ортогональную систему тригонометрических функций. Это </w:t>
      </w:r>
      <w:r w:rsidR="00E957C6" w:rsidRPr="006E15B5">
        <w:rPr>
          <w:rFonts w:ascii="Times New Roman" w:hAnsi="Times New Roman" w:cs="Times New Roman"/>
          <w:sz w:val="28"/>
          <w:szCs w:val="28"/>
          <w:lang w:val="ru-RU"/>
        </w:rPr>
        <w:t>объясняется</w:t>
      </w:r>
      <w:r w:rsidRPr="006E15B5">
        <w:rPr>
          <w:rFonts w:ascii="Times New Roman" w:hAnsi="Times New Roman" w:cs="Times New Roman"/>
          <w:sz w:val="28"/>
          <w:szCs w:val="28"/>
          <w:lang w:val="ru-RU"/>
        </w:rPr>
        <w:t xml:space="preserve"> рядом причин.</w:t>
      </w:r>
    </w:p>
    <w:p w14:paraId="6A65A974" w14:textId="58FB9CFD" w:rsidR="006E15B5" w:rsidRPr="008B7312" w:rsidRDefault="006E15B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E15B5">
        <w:rPr>
          <w:rFonts w:ascii="Times New Roman" w:hAnsi="Times New Roman" w:cs="Times New Roman"/>
          <w:sz w:val="28"/>
          <w:szCs w:val="28"/>
          <w:lang w:val="ru-RU"/>
        </w:rPr>
        <w:t>1. Тригонометрические функции описывают гармонические колебания, техника генерирования которых относительно проста.</w:t>
      </w:r>
    </w:p>
    <w:p w14:paraId="5922A5B3" w14:textId="11912566" w:rsidR="006E15B5" w:rsidRPr="008B7312" w:rsidRDefault="006E15B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E15B5">
        <w:rPr>
          <w:rFonts w:ascii="Times New Roman" w:hAnsi="Times New Roman" w:cs="Times New Roman"/>
          <w:sz w:val="28"/>
          <w:szCs w:val="28"/>
          <w:lang w:val="ru-RU"/>
        </w:rPr>
        <w:t>2. Гармонические колебания в отличие от других сохраняют свою форму при прохождении через линейные цепи с постоянными параметрами.</w:t>
      </w:r>
    </w:p>
    <w:p w14:paraId="213BA6B6" w14:textId="085481D7" w:rsidR="006E15B5" w:rsidRPr="008B7312" w:rsidRDefault="006E15B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E15B5">
        <w:rPr>
          <w:rFonts w:ascii="Times New Roman" w:hAnsi="Times New Roman" w:cs="Times New Roman"/>
          <w:sz w:val="28"/>
          <w:szCs w:val="28"/>
          <w:lang w:val="ru-RU"/>
        </w:rPr>
        <w:t>3. Методы анализа линейных цепей используют разложение сигналов на гармонические составляющие.</w:t>
      </w:r>
    </w:p>
    <w:p w14:paraId="08775010" w14:textId="2D05C908" w:rsidR="006E15B5" w:rsidRPr="008B7312" w:rsidRDefault="006E15B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4. </w:t>
      </w:r>
      <w:r w:rsidRPr="006E15B5">
        <w:rPr>
          <w:rFonts w:ascii="Times New Roman" w:hAnsi="Times New Roman" w:cs="Times New Roman"/>
          <w:sz w:val="28"/>
          <w:szCs w:val="28"/>
          <w:lang w:val="ru-RU"/>
        </w:rPr>
        <w:t>В аргументе тригонометрической функции фигурирует частота, что позволяет получить частотную характеристику сигнала.</w:t>
      </w:r>
    </w:p>
    <w:p w14:paraId="6A5B374A" w14:textId="77777777" w:rsidR="00921161" w:rsidRPr="001E72D5" w:rsidRDefault="0092116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14:paraId="68CFA386" w14:textId="13CA20A8" w:rsidR="005B1903" w:rsidRPr="00B64518" w:rsidRDefault="0092116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sz w:val="28"/>
          <w:szCs w:val="28"/>
        </w:rPr>
        <w:lastRenderedPageBreak/>
        <w:t>16</w:t>
      </w:r>
      <w:r w:rsidR="00ED778D">
        <w:rPr>
          <w:rFonts w:ascii="Times New Roman" w:hAnsi="Times New Roman" w:cs="Times New Roman"/>
          <w:sz w:val="28"/>
          <w:szCs w:val="28"/>
        </w:rPr>
        <w:t>.</w:t>
      </w:r>
      <w:r w:rsidRPr="00B64518">
        <w:rPr>
          <w:rFonts w:ascii="Times New Roman" w:hAnsi="Times New Roman" w:cs="Times New Roman"/>
          <w:sz w:val="28"/>
          <w:szCs w:val="28"/>
        </w:rPr>
        <w:t>03</w:t>
      </w:r>
      <w:r w:rsidR="00ED778D">
        <w:rPr>
          <w:rFonts w:ascii="Times New Roman" w:hAnsi="Times New Roman" w:cs="Times New Roman"/>
          <w:sz w:val="28"/>
          <w:szCs w:val="28"/>
        </w:rPr>
        <w:t>.20</w:t>
      </w:r>
      <w:r w:rsidRPr="00B64518">
        <w:rPr>
          <w:rFonts w:ascii="Times New Roman" w:hAnsi="Times New Roman" w:cs="Times New Roman"/>
          <w:sz w:val="28"/>
          <w:szCs w:val="28"/>
        </w:rPr>
        <w:t>21</w:t>
      </w:r>
    </w:p>
    <w:p w14:paraId="1CBBD41D" w14:textId="6CC520F1" w:rsidR="00921161" w:rsidRPr="00B64518" w:rsidRDefault="0092116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618DB788" w14:textId="0551569A" w:rsidR="00921161" w:rsidRPr="0023422C" w:rsidRDefault="0023422C" w:rsidP="001D60D9">
      <w:p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</w:rPr>
      </w:pPr>
      <w:bookmarkStart w:id="10" w:name="_Toc72805327"/>
      <w:r w:rsidRPr="0023422C">
        <w:rPr>
          <w:rFonts w:ascii="Times New Roman" w:hAnsi="Times New Roman" w:cs="Times New Roman"/>
          <w:b/>
          <w:bCs/>
          <w:sz w:val="48"/>
          <w:szCs w:val="48"/>
        </w:rPr>
        <w:t xml:space="preserve">11 </w:t>
      </w:r>
      <w:r w:rsidR="00921161" w:rsidRPr="0023422C">
        <w:rPr>
          <w:rFonts w:ascii="Times New Roman" w:hAnsi="Times New Roman" w:cs="Times New Roman"/>
          <w:b/>
          <w:bCs/>
          <w:sz w:val="48"/>
          <w:szCs w:val="48"/>
        </w:rPr>
        <w:t xml:space="preserve">Гармонический спектральный анализ </w:t>
      </w:r>
      <w:r w:rsidR="003A441C" w:rsidRPr="0023422C">
        <w:rPr>
          <w:rFonts w:ascii="Times New Roman" w:hAnsi="Times New Roman" w:cs="Times New Roman"/>
          <w:b/>
          <w:bCs/>
          <w:sz w:val="48"/>
          <w:szCs w:val="48"/>
        </w:rPr>
        <w:t>периодических</w:t>
      </w:r>
      <w:r w:rsidR="00921161" w:rsidRPr="0023422C">
        <w:rPr>
          <w:rFonts w:ascii="Times New Roman" w:hAnsi="Times New Roman" w:cs="Times New Roman"/>
          <w:b/>
          <w:bCs/>
          <w:sz w:val="48"/>
          <w:szCs w:val="48"/>
        </w:rPr>
        <w:t xml:space="preserve"> сигналов</w:t>
      </w:r>
      <w:bookmarkEnd w:id="10"/>
    </w:p>
    <w:p w14:paraId="1678C010" w14:textId="014A761E" w:rsidR="00921161" w:rsidRDefault="0092116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20A2000B" w14:textId="77777777" w:rsidR="00ED778D" w:rsidRPr="00B64518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B1D37EC" w14:textId="51FE0D06" w:rsidR="00921161" w:rsidRPr="00DF09D9" w:rsidRDefault="00921161" w:rsidP="005E2616">
      <w:pPr>
        <w:pStyle w:val="ListParagraph"/>
        <w:numPr>
          <w:ilvl w:val="1"/>
          <w:numId w:val="27"/>
        </w:num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F09D9">
        <w:rPr>
          <w:rFonts w:ascii="Times New Roman" w:hAnsi="Times New Roman" w:cs="Times New Roman"/>
          <w:b/>
          <w:bCs/>
          <w:sz w:val="28"/>
          <w:szCs w:val="28"/>
        </w:rPr>
        <w:t>Тригонометрические формы ря</w:t>
      </w:r>
      <w:r w:rsidR="0023422C" w:rsidRPr="00DF09D9">
        <w:rPr>
          <w:rFonts w:ascii="Times New Roman" w:hAnsi="Times New Roman" w:cs="Times New Roman"/>
          <w:b/>
          <w:bCs/>
          <w:sz w:val="28"/>
          <w:szCs w:val="28"/>
        </w:rPr>
        <w:t>д</w:t>
      </w:r>
      <w:r w:rsidRPr="00DF09D9">
        <w:rPr>
          <w:rFonts w:ascii="Times New Roman" w:hAnsi="Times New Roman" w:cs="Times New Roman"/>
          <w:b/>
          <w:bCs/>
          <w:sz w:val="28"/>
          <w:szCs w:val="28"/>
        </w:rPr>
        <w:t>а Фурье</w:t>
      </w:r>
    </w:p>
    <w:p w14:paraId="2FA68A8F" w14:textId="115F314D" w:rsidR="0023422C" w:rsidRDefault="0023422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BF315C4" w14:textId="77777777" w:rsidR="0023422C" w:rsidRPr="0023422C" w:rsidRDefault="0023422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5EEB5BEF" w14:textId="650F1718" w:rsidR="00921161" w:rsidRPr="0023422C" w:rsidRDefault="00921161" w:rsidP="005E2616">
      <w:pPr>
        <w:pStyle w:val="ListParagraph"/>
        <w:numPr>
          <w:ilvl w:val="0"/>
          <w:numId w:val="5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s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k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∞</m:t>
            </m:r>
          </m:sup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osωt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indk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</m:e>
        </m:nary>
      </m:oMath>
    </w:p>
    <w:p w14:paraId="76602B0C" w14:textId="77777777" w:rsidR="0023422C" w:rsidRPr="0023422C" w:rsidRDefault="0023422C" w:rsidP="005E261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41D0F02" w14:textId="11CBF8D3" w:rsidR="00921161" w:rsidRDefault="00921161" w:rsidP="005E2616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val="be-BY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где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3422C" w:rsidRPr="001E72D5">
        <w:rPr>
          <w:rFonts w:ascii="Times New Roman" w:hAnsi="Times New Roman" w:cs="Times New Roman"/>
          <w:sz w:val="28"/>
          <w:szCs w:val="28"/>
          <w:lang w:val="ru-RU"/>
        </w:rPr>
        <w:t>омега</w:t>
      </w:r>
      <w:r w:rsidR="0023422C" w:rsidRPr="001E72D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1 – </w:t>
      </w:r>
      <w:r w:rsidR="0023422C" w:rsidRPr="001E72D5">
        <w:rPr>
          <w:rFonts w:ascii="Times New Roman" w:hAnsi="Times New Roman" w:cs="Times New Roman"/>
          <w:sz w:val="28"/>
          <w:szCs w:val="28"/>
          <w:lang w:val="ru-RU"/>
        </w:rPr>
        <w:t>частота раскладываемого в ряд сигнала</w:t>
      </w:r>
      <w:r w:rsidR="0023422C">
        <w:rPr>
          <w:rFonts w:ascii="Times New Roman" w:hAnsi="Times New Roman" w:cs="Times New Roman"/>
          <w:sz w:val="28"/>
          <w:szCs w:val="28"/>
          <w:lang w:val="be-BY"/>
        </w:rPr>
        <w:t>;</w:t>
      </w:r>
    </w:p>
    <w:p w14:paraId="59157DAF" w14:textId="77777777" w:rsidR="0023422C" w:rsidRPr="0023422C" w:rsidRDefault="0023422C" w:rsidP="005E2616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val="be-BY"/>
        </w:rPr>
      </w:pPr>
    </w:p>
    <w:p w14:paraId="25F8C0E5" w14:textId="20254126" w:rsidR="0023422C" w:rsidRPr="008B7312" w:rsidRDefault="00A14788" w:rsidP="005E2616">
      <w:pPr>
        <w:numPr>
          <w:ilvl w:val="0"/>
          <w:numId w:val="25"/>
        </w:numPr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den>
        </m:f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  <m:r>
              <m:rPr>
                <m:lit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/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  <m:r>
              <m:rPr>
                <m:lit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/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</m:e>
        </m:nary>
        <m:r>
          <w:rPr>
            <w:rFonts w:ascii="Cambria Math" w:hAnsi="Cambria Math" w:cs="Times New Roman"/>
            <w:sz w:val="28"/>
            <w:szCs w:val="28"/>
          </w:rPr>
          <m:t>cosk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tdt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 xml:space="preserve">  </m:t>
            </m:r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den>
        </m:f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  <m:r>
              <m:rPr>
                <m:lit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/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  <m:r>
              <m:rPr>
                <m:lit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/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d>
          </m:e>
        </m:nary>
        <m:r>
          <w:rPr>
            <w:rFonts w:ascii="Cambria Math" w:hAnsi="Cambria Math" w:cs="Times New Roman"/>
            <w:sz w:val="28"/>
            <w:szCs w:val="28"/>
          </w:rPr>
          <m:t>sink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tdt</m:t>
        </m:r>
      </m:oMath>
      <w:r w:rsidR="0023422C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="0023422C" w:rsidRPr="0023422C">
        <w:rPr>
          <w:rFonts w:ascii="Times New Roman" w:hAnsi="Times New Roman" w:cs="Times New Roman"/>
          <w:sz w:val="28"/>
          <w:szCs w:val="28"/>
        </w:rPr>
        <w:t>k</w:t>
      </w:r>
      <w:r w:rsidR="0023422C" w:rsidRPr="0023422C"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="0023422C" w:rsidRPr="0023422C">
        <w:rPr>
          <w:rFonts w:ascii="Times New Roman" w:hAnsi="Times New Roman" w:cs="Times New Roman"/>
          <w:sz w:val="28"/>
          <w:szCs w:val="28"/>
          <w:lang w:val="ru-RU"/>
        </w:rPr>
        <w:t>тые</w:t>
      </w:r>
      <w:proofErr w:type="spellEnd"/>
      <w:r w:rsidR="0023422C" w:rsidRPr="0023422C">
        <w:rPr>
          <w:rFonts w:ascii="Times New Roman" w:hAnsi="Times New Roman" w:cs="Times New Roman"/>
          <w:sz w:val="28"/>
          <w:szCs w:val="28"/>
          <w:lang w:val="ru-RU"/>
        </w:rPr>
        <w:t xml:space="preserve"> гармонические             составляющие (гармоники).</w:t>
      </w:r>
    </w:p>
    <w:p w14:paraId="446825B7" w14:textId="1A468635" w:rsidR="00DF09D9" w:rsidRPr="006D3D21" w:rsidRDefault="00E957C6" w:rsidP="005E2616">
      <w:pPr>
        <w:pStyle w:val="ListParagraph"/>
        <w:numPr>
          <w:ilvl w:val="0"/>
          <w:numId w:val="5"/>
        </w:num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s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k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cos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</m:sub>
                </m:sSub>
              </m:e>
            </m:d>
          </m:e>
        </m:nary>
      </m:oMath>
    </w:p>
    <w:p w14:paraId="02810ABB" w14:textId="10B6E2C7" w:rsidR="006D3D21" w:rsidRDefault="006D3D21" w:rsidP="005E261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5326B426" w14:textId="4AD42796" w:rsidR="006D3D21" w:rsidRPr="008B7312" w:rsidRDefault="00ED778D" w:rsidP="00ED778D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г</w:t>
      </w:r>
      <w:r w:rsidR="006D3D21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2</m:t>
                </m:r>
              </m:sup>
            </m:sSubSup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+</m:t>
            </m:r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k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2</m:t>
                </m:r>
              </m:sup>
            </m:sSubSup>
          </m:e>
        </m:rad>
      </m:oMath>
      <w:r w:rsidR="006D3D21" w:rsidRPr="008B7312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 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-</m:t>
        </m:r>
        <m:r>
          <w:rPr>
            <w:rFonts w:ascii="Cambria Math" w:eastAsiaTheme="minorEastAsia" w:hAnsi="Cambria Math" w:cs="Times New Roman"/>
            <w:sz w:val="28"/>
            <w:szCs w:val="28"/>
          </w:rPr>
          <m:t>arctg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k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k</m:t>
                </m:r>
              </m:sub>
            </m:sSub>
          </m:den>
        </m:f>
      </m:oMath>
    </w:p>
    <w:p w14:paraId="618D0713" w14:textId="19E6C033" w:rsidR="00921161" w:rsidRPr="001E72D5" w:rsidRDefault="00921161" w:rsidP="005E2616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0E8A016" w14:textId="075246BC" w:rsidR="00921161" w:rsidRPr="001E72D5" w:rsidRDefault="00921161" w:rsidP="005E2616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A704C7F" w14:textId="1E976FBB" w:rsidR="00921161" w:rsidRPr="001E72D5" w:rsidRDefault="0023422C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11.2</w:t>
      </w:r>
      <w:r w:rsidR="00921161" w:rsidRPr="008B7312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="00921161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Комплексная форма ряда Фурье</w:t>
      </w:r>
    </w:p>
    <w:p w14:paraId="37A5D9A9" w14:textId="709C0228" w:rsidR="006D3D21" w:rsidRPr="001E72D5" w:rsidRDefault="006D3D2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C0BA999" w14:textId="46BED944" w:rsidR="006D3D21" w:rsidRPr="008B7312" w:rsidRDefault="006D3D21" w:rsidP="005E2616">
      <w:pPr>
        <w:spacing w:after="0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>
        <m:r>
          <w:rPr>
            <w:rFonts w:ascii="Cambria Math" w:hAnsi="Cambria Math" w:cs="Times New Roman"/>
            <w:sz w:val="28"/>
            <w:szCs w:val="28"/>
          </w:rPr>
          <m:t>s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</m:sSub>
          </m:e>
        </m:nary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jk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sup>
        </m:sSup>
      </m:oMath>
      <w:r w:rsidRPr="001E72D5"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  <w:tab/>
        <w:t xml:space="preserve">где </w:t>
      </w:r>
      <w:r w:rsidRPr="008B7312"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</m:den>
        </m:f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pPr>
          <m:e>
            <m:nary>
              <m:naryPr>
                <m:limLoc m:val="undOvr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-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T</m:t>
                </m:r>
                <m:r>
                  <m:rPr>
                    <m:lit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/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T</m:t>
                </m:r>
                <m:r>
                  <m:rPr>
                    <m:lit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/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2</m:t>
                </m:r>
              </m:sup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s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e</m:t>
                </m:r>
              </m:e>
            </m:nary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-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jk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8"/>
            <w:szCs w:val="28"/>
          </w:rPr>
          <m:t>dt</m:t>
        </m:r>
      </m:oMath>
    </w:p>
    <w:p w14:paraId="18794E84" w14:textId="77777777" w:rsidR="006D3D21" w:rsidRPr="001E72D5" w:rsidRDefault="006D3D2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99F3353" w14:textId="2F49C3C3" w:rsidR="00921161" w:rsidRPr="001E72D5" w:rsidRDefault="0092116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Комплексная амплитуда </w:t>
      </w:r>
      <w:r w:rsidRPr="00B64518">
        <w:rPr>
          <w:rFonts w:ascii="Times New Roman" w:hAnsi="Times New Roman" w:cs="Times New Roman"/>
          <w:sz w:val="28"/>
          <w:szCs w:val="28"/>
        </w:rPr>
        <w:t>C</w:t>
      </w:r>
      <w:r w:rsidRPr="00B64518">
        <w:rPr>
          <w:rFonts w:ascii="Times New Roman" w:hAnsi="Times New Roman" w:cs="Times New Roman"/>
          <w:sz w:val="28"/>
          <w:szCs w:val="28"/>
          <w:vertAlign w:val="subscript"/>
        </w:rPr>
        <w:t>k</w:t>
      </w:r>
      <w:r w:rsidRPr="008B73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равна</w:t>
      </w:r>
    </w:p>
    <w:p w14:paraId="3BE7EA94" w14:textId="77777777" w:rsidR="00ED778D" w:rsidRPr="008B7312" w:rsidRDefault="00ED778D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43A3FBB" w14:textId="27AFA463" w:rsidR="00921161" w:rsidRPr="001E72D5" w:rsidRDefault="00A14788" w:rsidP="005E2616">
      <w:pPr>
        <w:spacing w:after="0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sSup>
          <m:sSup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p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φ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</m:sSub>
          </m:sup>
        </m:sSup>
      </m:oMath>
      <w:r w:rsidR="006D3D21" w:rsidRPr="008B7312">
        <w:rPr>
          <w:rFonts w:ascii="Times New Roman" w:eastAsiaTheme="minorEastAsia" w:hAnsi="Times New Roman" w:cs="Times New Roman"/>
          <w:b/>
          <w:bCs/>
          <w:sz w:val="28"/>
          <w:szCs w:val="28"/>
          <w:lang w:val="ru-RU"/>
        </w:rPr>
        <w:t xml:space="preserve">  </w:t>
      </w:r>
      <w:r w:rsidR="006D3D21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где</w:t>
      </w:r>
      <w:r w:rsidR="006D3D21" w:rsidRPr="001E72D5">
        <w:rPr>
          <w:rFonts w:ascii="Times New Roman" w:eastAsiaTheme="minorEastAsia" w:hAnsi="Times New Roman" w:cs="Times New Roman"/>
          <w:b/>
          <w:bCs/>
          <w:sz w:val="28"/>
          <w:szCs w:val="28"/>
          <w:lang w:val="ru-RU"/>
        </w:rPr>
        <w:t xml:space="preserve">  </w:t>
      </w:r>
      <m:oMath>
        <m:sSub>
          <m:sSubPr>
            <m:ctrlPr>
              <w:rPr>
                <w:rFonts w:ascii="Cambria Math" w:eastAsiaTheme="minorEastAsia" w:hAnsi="Cambria Math" w:cs="Times New Roman"/>
                <w:b/>
                <w:bCs/>
                <w:i/>
                <w:sz w:val="28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k</m:t>
            </m:r>
          </m:sub>
        </m:sSub>
        <m:r>
          <m:rPr>
            <m:sty m:val="bi"/>
          </m:rP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b/>
                <w:bCs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b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C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k</m:t>
                </m:r>
              </m:sub>
            </m:sSub>
          </m:e>
        </m:d>
      </m:oMath>
    </w:p>
    <w:p w14:paraId="53FDF05A" w14:textId="4FFA7FF1" w:rsidR="006D3D21" w:rsidRPr="001E72D5" w:rsidRDefault="006D3D21" w:rsidP="005E2616">
      <w:pPr>
        <w:spacing w:after="0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  <w:lang w:val="ru-RU"/>
        </w:rPr>
      </w:pPr>
    </w:p>
    <w:p w14:paraId="580B12D2" w14:textId="4AA46E08" w:rsidR="006D3D21" w:rsidRPr="001E72D5" w:rsidRDefault="006D3D21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11E0C6A" w14:textId="18CEFA61" w:rsidR="006D3D21" w:rsidRPr="001E72D5" w:rsidRDefault="006D3D21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76813BC" w14:textId="4EC9EB7D" w:rsidR="006D3D21" w:rsidRPr="001E72D5" w:rsidRDefault="006D3D21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35BEC3C" w14:textId="68827AC2" w:rsidR="006D3D21" w:rsidRPr="001E72D5" w:rsidRDefault="006D3D21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0AC50D2" w14:textId="1DA57B28" w:rsidR="006D3D21" w:rsidRPr="001E72D5" w:rsidRDefault="006D3D21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072728A" w14:textId="77777777" w:rsidR="006D3D21" w:rsidRPr="001E72D5" w:rsidRDefault="006D3D21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B9E6BA5" w14:textId="18422FBA" w:rsidR="00921161" w:rsidRPr="00DF09D9" w:rsidRDefault="00DF09D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F09D9">
        <w:rPr>
          <w:rFonts w:ascii="Times New Roman" w:hAnsi="Times New Roman" w:cs="Times New Roman"/>
          <w:b/>
          <w:bCs/>
          <w:sz w:val="28"/>
          <w:szCs w:val="28"/>
        </w:rPr>
        <w:t>11</w:t>
      </w:r>
      <w:r w:rsidR="00921161" w:rsidRPr="00DF09D9">
        <w:rPr>
          <w:rFonts w:ascii="Times New Roman" w:hAnsi="Times New Roman" w:cs="Times New Roman"/>
          <w:b/>
          <w:bCs/>
          <w:sz w:val="28"/>
          <w:szCs w:val="28"/>
        </w:rPr>
        <w:t>.3 Графическое предстваление спектра переодического сигнала</w:t>
      </w:r>
    </w:p>
    <w:p w14:paraId="4ACB3CE8" w14:textId="5E533B13" w:rsidR="00DF09D9" w:rsidRPr="00DC41C7" w:rsidRDefault="00DF09D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A0E1E12" w14:textId="3CF7FC78" w:rsidR="006D3D21" w:rsidRPr="00DC41C7" w:rsidRDefault="00DC41C7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osk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ink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</m:e>
          </m:nary>
        </m:oMath>
      </m:oMathPara>
    </w:p>
    <w:p w14:paraId="7B3385E0" w14:textId="246BF10A" w:rsidR="00DC41C7" w:rsidRPr="00DC41C7" w:rsidRDefault="00A14788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T</m:t>
              </m:r>
              <m:r>
                <m:rPr>
                  <m:lit/>
                </m:rPr>
                <w:rPr>
                  <w:rFonts w:ascii="Cambria Math" w:hAnsi="Cambria Math" w:cs="Times New Roman"/>
                  <w:sz w:val="28"/>
                  <w:szCs w:val="28"/>
                </w:rPr>
                <m:t>/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  <m:r>
                <m:rPr>
                  <m:lit/>
                </m:rPr>
                <w:rPr>
                  <w:rFonts w:ascii="Cambria Math" w:hAnsi="Cambria Math" w:cs="Times New Roman"/>
                  <w:sz w:val="28"/>
                  <w:szCs w:val="28"/>
                </w:rPr>
                <m:t>/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cosk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tdt</m:t>
              </m:r>
            </m:e>
          </m:nary>
        </m:oMath>
      </m:oMathPara>
    </w:p>
    <w:p w14:paraId="24AC5602" w14:textId="3A202B07" w:rsidR="00DC41C7" w:rsidRPr="00DC41C7" w:rsidRDefault="00A14788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T</m:t>
              </m:r>
              <m:r>
                <m:rPr>
                  <m:lit/>
                </m:rPr>
                <w:rPr>
                  <w:rFonts w:ascii="Cambria Math" w:hAnsi="Cambria Math" w:cs="Times New Roman"/>
                  <w:sz w:val="28"/>
                  <w:szCs w:val="28"/>
                </w:rPr>
                <m:t>/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  <m:r>
                <m:rPr>
                  <m:lit/>
                </m:rPr>
                <w:rPr>
                  <w:rFonts w:ascii="Cambria Math" w:hAnsi="Cambria Math" w:cs="Times New Roman"/>
                  <w:sz w:val="28"/>
                  <w:szCs w:val="28"/>
                </w:rPr>
                <m:t>/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sink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tdt</m:t>
              </m:r>
            </m:e>
          </m:nary>
        </m:oMath>
      </m:oMathPara>
    </w:p>
    <w:p w14:paraId="5C0AC820" w14:textId="77777777" w:rsidR="00DC41C7" w:rsidRPr="00DC41C7" w:rsidRDefault="00DC41C7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109D6662" w14:textId="407E49C0" w:rsidR="00DC41C7" w:rsidRPr="00DC41C7" w:rsidRDefault="00DC41C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1154EF70" w14:textId="4148B125" w:rsidR="00DC41C7" w:rsidRDefault="00ED778D" w:rsidP="00ED778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3015" w:dyaOrig="4140" w14:anchorId="3ECF2244">
          <v:shape id="_x0000_i1026" type="#_x0000_t75" style="width:317.9pt;height:348.8pt" o:ole="">
            <v:imagedata r:id="rId20" o:title=""/>
          </v:shape>
          <o:OLEObject Type="Embed" ProgID="Visio.Drawing.15" ShapeID="_x0000_i1026" DrawAspect="Content" ObjectID="_1683981603" r:id="rId21"/>
        </w:object>
      </w:r>
    </w:p>
    <w:p w14:paraId="4BDC526F" w14:textId="77777777" w:rsidR="006D3D21" w:rsidRDefault="006D3D2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7FD3D88" w14:textId="7D050CD1" w:rsidR="00921161" w:rsidRPr="001E72D5" w:rsidRDefault="0092116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Рис. 1</w:t>
      </w:r>
      <w:r w:rsidR="00ED778D">
        <w:rPr>
          <w:rFonts w:ascii="Times New Roman" w:hAnsi="Times New Roman" w:cs="Times New Roman"/>
          <w:sz w:val="28"/>
          <w:szCs w:val="28"/>
          <w:lang w:val="ru-RU"/>
        </w:rPr>
        <w:t>1.</w:t>
      </w:r>
      <w:r w:rsidR="001B64B8">
        <w:rPr>
          <w:rFonts w:ascii="Times New Roman" w:hAnsi="Times New Roman" w:cs="Times New Roman"/>
          <w:sz w:val="28"/>
          <w:szCs w:val="28"/>
          <w:lang w:val="ru-RU"/>
        </w:rPr>
        <w:t>1.</w:t>
      </w:r>
      <w:r w:rsidR="00ED778D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B64B8" w:rsidRPr="001E72D5">
        <w:rPr>
          <w:rFonts w:ascii="Times New Roman" w:hAnsi="Times New Roman" w:cs="Times New Roman"/>
          <w:sz w:val="28"/>
          <w:szCs w:val="28"/>
          <w:lang w:val="ru-RU"/>
        </w:rPr>
        <w:t>Графическое представлени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пектра в тригонометрической форме</w:t>
      </w:r>
    </w:p>
    <w:p w14:paraId="13FB0C98" w14:textId="341191F9" w:rsidR="00DF09D9" w:rsidRPr="001E72D5" w:rsidRDefault="00DF09D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119D952" w14:textId="77B2ECC9" w:rsidR="00DC41C7" w:rsidRPr="001E72D5" w:rsidRDefault="00DC41C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632DE98" w14:textId="08924590" w:rsidR="00DC41C7" w:rsidRPr="001E72D5" w:rsidRDefault="00DC41C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CEFD0F9" w14:textId="77777777" w:rsidR="00DC41C7" w:rsidRPr="001E72D5" w:rsidRDefault="00DC41C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BE99CCD" w14:textId="1CC0AA7E" w:rsidR="00DC41C7" w:rsidRPr="00ED778D" w:rsidRDefault="00DC41C7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e>
              </m:d>
            </m:e>
          </m:nary>
        </m:oMath>
      </m:oMathPara>
    </w:p>
    <w:p w14:paraId="26595348" w14:textId="77777777" w:rsidR="00ED778D" w:rsidRPr="00DC41C7" w:rsidRDefault="00ED778D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1A7E7641" w14:textId="4BDCAAC7" w:rsidR="00DC41C7" w:rsidRPr="00ED778D" w:rsidRDefault="00A14788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e>
          </m:rad>
        </m:oMath>
      </m:oMathPara>
    </w:p>
    <w:p w14:paraId="6B9061EB" w14:textId="77777777" w:rsidR="00ED778D" w:rsidRPr="00DC41C7" w:rsidRDefault="00ED778D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65299938" w14:textId="6F6C23BF" w:rsidR="00DC41C7" w:rsidRPr="00DC41C7" w:rsidRDefault="00A14788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-arctg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den>
          </m:f>
        </m:oMath>
      </m:oMathPara>
    </w:p>
    <w:p w14:paraId="007B6FD9" w14:textId="60FD8BDD" w:rsidR="00DC41C7" w:rsidRDefault="00DC41C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9EB87FB" w14:textId="0F21F906" w:rsidR="00B90A1A" w:rsidRDefault="00B90A1A" w:rsidP="00B90A1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BBB3AED" wp14:editId="68D06346">
            <wp:extent cx="2743200" cy="42100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421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B145A" w14:textId="77777777" w:rsidR="00B90A1A" w:rsidRPr="00DC41C7" w:rsidRDefault="00B90A1A" w:rsidP="00B90A1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1EE4BE6" w14:textId="550EFFE0" w:rsidR="00921161" w:rsidRPr="001E72D5" w:rsidRDefault="00284112" w:rsidP="00B90A1A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Рис.</w:t>
      </w:r>
      <w:r w:rsidR="001B64B8">
        <w:rPr>
          <w:rFonts w:ascii="Times New Roman" w:hAnsi="Times New Roman" w:cs="Times New Roman"/>
          <w:sz w:val="28"/>
          <w:szCs w:val="28"/>
          <w:lang w:val="ru-RU"/>
        </w:rPr>
        <w:t>11.1.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2 </w:t>
      </w:r>
      <w:r w:rsidR="00AC2F14" w:rsidRPr="001E72D5">
        <w:rPr>
          <w:rFonts w:ascii="Times New Roman" w:hAnsi="Times New Roman" w:cs="Times New Roman"/>
          <w:sz w:val="28"/>
          <w:szCs w:val="28"/>
          <w:lang w:val="ru-RU"/>
        </w:rPr>
        <w:t>Гр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афические представление спектра в тригонометрической форме (модуль и фаза)</w:t>
      </w:r>
    </w:p>
    <w:p w14:paraId="300AC4FC" w14:textId="77777777" w:rsidR="00B90A1A" w:rsidRPr="001E72D5" w:rsidRDefault="00B90A1A" w:rsidP="00B90A1A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01EFB327" w14:textId="28383147" w:rsidR="00284112" w:rsidRPr="001E72D5" w:rsidRDefault="0028411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EC748C3" w14:textId="07E4D865" w:rsidR="00DC41C7" w:rsidRDefault="00DC41C7" w:rsidP="00ED778D">
      <w:pPr>
        <w:spacing w:after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s(t) = 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k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∞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jk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sup>
                </m:sSup>
              </m:sub>
            </m:sSub>
          </m:e>
        </m:nary>
      </m:oMath>
    </w:p>
    <w:p w14:paraId="714E43F9" w14:textId="6292AAE1" w:rsidR="00DC41C7" w:rsidRDefault="00DC41C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2FB26AA8" w14:textId="5C17E6AA" w:rsidR="00DC41C7" w:rsidRPr="00553AB1" w:rsidRDefault="00A14788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den>
          </m:f>
          <m:nary>
            <m:naryPr>
              <m:limLoc m:val="subSup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T</m:t>
              </m:r>
              <m:r>
                <m:rPr>
                  <m:lit/>
                </m:rPr>
                <w:rPr>
                  <w:rFonts w:ascii="Cambria Math" w:hAnsi="Cambria Math" w:cs="Times New Roman"/>
                  <w:sz w:val="28"/>
                  <w:szCs w:val="28"/>
                </w:rPr>
                <m:t>/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  <m:r>
                <m:rPr>
                  <m:lit/>
                </m:rPr>
                <w:rPr>
                  <w:rFonts w:ascii="Cambria Math" w:hAnsi="Cambria Math" w:cs="Times New Roman"/>
                  <w:sz w:val="28"/>
                  <w:szCs w:val="28"/>
                </w:rPr>
                <m:t>/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jk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dt</m:t>
              </m:r>
            </m:e>
          </m:nary>
        </m:oMath>
      </m:oMathPara>
    </w:p>
    <w:p w14:paraId="316A6710" w14:textId="444C2B0B" w:rsidR="00553AB1" w:rsidRPr="00DC41C7" w:rsidRDefault="00A14788" w:rsidP="00ED778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/>
          <m: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</m:sSub>
          </m:sup>
        </m:sSubSup>
      </m:oMath>
      <w:r w:rsidR="00553AB1">
        <w:rPr>
          <w:rFonts w:ascii="Times New Roman" w:eastAsiaTheme="minorEastAsia" w:hAnsi="Times New Roman" w:cs="Times New Roman"/>
          <w:sz w:val="28"/>
          <w:szCs w:val="28"/>
        </w:rPr>
        <w:t xml:space="preserve">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|C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|</m:t>
        </m:r>
      </m:oMath>
    </w:p>
    <w:p w14:paraId="1BF8E8A5" w14:textId="403BE4BF" w:rsidR="00553AB1" w:rsidRDefault="00553AB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54C34B5A" w14:textId="7CE8250F" w:rsidR="00B90A1A" w:rsidRDefault="00B90A1A" w:rsidP="00B90A1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2653ED8" wp14:editId="3128D251">
            <wp:extent cx="4048125" cy="413385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2B61E" w14:textId="77777777" w:rsidR="00B90A1A" w:rsidRPr="00DC41C7" w:rsidRDefault="00B90A1A" w:rsidP="00B90A1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C661F8D" w14:textId="7FD38979" w:rsidR="00AC2F14" w:rsidRPr="001E72D5" w:rsidRDefault="00AC2F14" w:rsidP="00B90A1A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1B64B8">
        <w:rPr>
          <w:rFonts w:ascii="Times New Roman" w:hAnsi="Times New Roman" w:cs="Times New Roman"/>
          <w:sz w:val="28"/>
          <w:szCs w:val="28"/>
          <w:lang w:val="ru-RU"/>
        </w:rPr>
        <w:t>11.1.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3 Графическое представление спектра в комплексной форме</w:t>
      </w:r>
    </w:p>
    <w:p w14:paraId="70EFC384" w14:textId="392C9078" w:rsidR="000F4E0C" w:rsidRPr="001E72D5" w:rsidRDefault="000F4E0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DAF2C9F" w14:textId="211EE2FC" w:rsidR="000F4E0C" w:rsidRPr="001E72D5" w:rsidRDefault="000F4E0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8F6A721" w14:textId="46365C12" w:rsidR="00DF09D9" w:rsidRPr="001E72D5" w:rsidRDefault="00DF09D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E770066" w14:textId="26570513" w:rsidR="00B90A1A" w:rsidRPr="001E72D5" w:rsidRDefault="00B90A1A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36A7055" w14:textId="55646331" w:rsidR="00B90A1A" w:rsidRPr="001E72D5" w:rsidRDefault="00B90A1A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73E2173" w14:textId="7595F9AA" w:rsidR="00B90A1A" w:rsidRPr="001E72D5" w:rsidRDefault="00B90A1A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597D424" w14:textId="7CB21369" w:rsidR="00B90A1A" w:rsidRPr="001E72D5" w:rsidRDefault="00B90A1A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69F9509" w14:textId="432557B5" w:rsidR="00B90A1A" w:rsidRPr="001E72D5" w:rsidRDefault="00B90A1A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AA281A4" w14:textId="77777777" w:rsidR="00B90A1A" w:rsidRPr="001E72D5" w:rsidRDefault="00B90A1A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63499AE" w14:textId="78E604EA" w:rsidR="000F4E0C" w:rsidRPr="001E72D5" w:rsidRDefault="00DF09D9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11</w:t>
      </w:r>
      <w:r w:rsidR="000F4E0C" w:rsidRPr="008B7312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.4 </w:t>
      </w:r>
      <w:r w:rsidR="000F4E0C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Спектры четных и нечетных сигналов</w:t>
      </w:r>
    </w:p>
    <w:p w14:paraId="320E98D5" w14:textId="77777777" w:rsidR="00DF09D9" w:rsidRPr="001E72D5" w:rsidRDefault="00DF09D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C2955AA" w14:textId="7509E949" w:rsidR="000F4E0C" w:rsidRPr="001E72D5" w:rsidRDefault="000F4E0C" w:rsidP="00B90A1A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Спектр четного сигнала</w:t>
      </w:r>
    </w:p>
    <w:p w14:paraId="1847816B" w14:textId="49BF7D8B" w:rsidR="00DF09D9" w:rsidRPr="00553AB1" w:rsidRDefault="00553AB1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=1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k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</m:t>
              </m:r>
            </m:e>
          </m:nary>
        </m:oMath>
      </m:oMathPara>
    </w:p>
    <w:p w14:paraId="52402665" w14:textId="7BA1D3F3" w:rsidR="00553AB1" w:rsidRPr="00553AB1" w:rsidRDefault="00A14788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den>
          </m:f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T</m:t>
              </m:r>
              <m:r>
                <m:rPr>
                  <m:lit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/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</m:t>
              </m:r>
              <m:r>
                <m:rPr>
                  <m:lit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/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k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dt=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</m:t>
                  </m:r>
                </m:den>
              </m:f>
            </m:e>
          </m:nary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</m:t>
              </m:r>
              <m:r>
                <m:rPr>
                  <m:lit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/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k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dt</m:t>
              </m:r>
            </m:e>
          </m:nary>
        </m:oMath>
      </m:oMathPara>
    </w:p>
    <w:p w14:paraId="0A4D081E" w14:textId="483D1DAC" w:rsidR="00553AB1" w:rsidRDefault="00553AB1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6BA820DB" w14:textId="2C015571" w:rsidR="00553AB1" w:rsidRDefault="00553AB1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4CD0A2FC" w14:textId="77777777" w:rsidR="00553AB1" w:rsidRPr="00B64518" w:rsidRDefault="00553AB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57852E78" w14:textId="2E32E8E9" w:rsidR="000F4E0C" w:rsidRDefault="000F4E0C" w:rsidP="001B64B8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Спектр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нечетного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сигнала</w:t>
      </w:r>
      <w:proofErr w:type="spellEnd"/>
    </w:p>
    <w:p w14:paraId="523DC943" w14:textId="31FC29E9" w:rsidR="00DF09D9" w:rsidRPr="00553AB1" w:rsidRDefault="00553AB1" w:rsidP="005E2616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sink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nary>
        </m:oMath>
      </m:oMathPara>
    </w:p>
    <w:p w14:paraId="41EEAAAE" w14:textId="714DD985" w:rsidR="001E72D5" w:rsidRPr="001B64B8" w:rsidRDefault="00A14788" w:rsidP="001E72D5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b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den>
          </m:f>
          <m:nary>
            <m:naryPr>
              <m:limLoc m:val="subSup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T</m:t>
              </m:r>
              <m:r>
                <m:rPr>
                  <m:lit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/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</m:t>
              </m:r>
              <m:r>
                <m:rPr>
                  <m:lit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/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k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dt=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4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</m:t>
                  </m:r>
                </m:den>
              </m:f>
            </m:e>
          </m:nary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</m:t>
              </m:r>
              <m:r>
                <m:rPr>
                  <m:lit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/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ink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dt</m:t>
              </m:r>
            </m:e>
          </m:nary>
        </m:oMath>
      </m:oMathPara>
    </w:p>
    <w:p w14:paraId="529EB92E" w14:textId="77777777" w:rsidR="001B64B8" w:rsidRDefault="001B64B8" w:rsidP="001E72D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6214B87" w14:textId="5AEC28F9" w:rsidR="001E72D5" w:rsidRDefault="001E72D5" w:rsidP="001E72D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0ECB97E" wp14:editId="7667DD62">
            <wp:extent cx="5135526" cy="3670666"/>
            <wp:effectExtent l="0" t="0" r="8255" b="63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44612" cy="367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9EF59" w14:textId="185D9D3F" w:rsidR="000F4E0C" w:rsidRPr="001E72D5" w:rsidRDefault="00DF09D9" w:rsidP="001D60D9">
      <w:pPr>
        <w:spacing w:after="0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11" w:name="_Toc72805328"/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lastRenderedPageBreak/>
        <w:t>12</w:t>
      </w:r>
      <w:r w:rsidR="000F4E0C" w:rsidRPr="008B7312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 </w:t>
      </w:r>
      <w:r w:rsidR="005E2616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Спектр</w:t>
      </w:r>
      <w:r w:rsidR="000F4E0C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 </w:t>
      </w:r>
      <w:r w:rsidR="005E2616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периодической</w:t>
      </w:r>
      <w:r w:rsidR="000F4E0C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 последовательности прямоугольных видеоимпульсов</w:t>
      </w:r>
      <w:bookmarkEnd w:id="11"/>
    </w:p>
    <w:p w14:paraId="6D6CAAC7" w14:textId="7CE074CC" w:rsidR="000F4E0C" w:rsidRPr="001E72D5" w:rsidRDefault="000F4E0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9EDB483" w14:textId="29C647B8" w:rsidR="000F4E0C" w:rsidRPr="001E72D5" w:rsidRDefault="000F4E0C" w:rsidP="005E26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Определим спектр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периодической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оследовательности </w:t>
      </w:r>
      <w:r w:rsidR="001B64B8" w:rsidRPr="001E72D5">
        <w:rPr>
          <w:rFonts w:ascii="Times New Roman" w:hAnsi="Times New Roman" w:cs="Times New Roman"/>
          <w:sz w:val="28"/>
          <w:szCs w:val="28"/>
          <w:lang w:val="ru-RU"/>
        </w:rPr>
        <w:t>прямоугольных импульсов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, изображенных на рис. </w:t>
      </w:r>
      <w:r w:rsidR="001851A5" w:rsidRPr="001E72D5">
        <w:rPr>
          <w:rFonts w:ascii="Times New Roman" w:hAnsi="Times New Roman" w:cs="Times New Roman"/>
          <w:sz w:val="28"/>
          <w:szCs w:val="28"/>
          <w:lang w:val="ru-RU"/>
        </w:rPr>
        <w:t>12.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1B64B8">
        <w:rPr>
          <w:rFonts w:ascii="Times New Roman" w:hAnsi="Times New Roman" w:cs="Times New Roman"/>
          <w:sz w:val="28"/>
          <w:szCs w:val="28"/>
          <w:lang w:val="ru-RU"/>
        </w:rPr>
        <w:t>.1</w:t>
      </w:r>
    </w:p>
    <w:p w14:paraId="3C23AD96" w14:textId="2CE168ED" w:rsidR="00DF09D9" w:rsidRDefault="00DF09D9" w:rsidP="005E26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E832051" w14:textId="167CD5CB" w:rsidR="001E72D5" w:rsidRDefault="00804C5B" w:rsidP="00804C5B">
      <w:pPr>
        <w:spacing w:after="0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8745" w:dyaOrig="4950" w14:anchorId="5F3707B2">
          <v:shape id="_x0000_i1027" type="#_x0000_t75" style="width:382.45pt;height:216.95pt" o:ole="">
            <v:imagedata r:id="rId25" o:title=""/>
          </v:shape>
          <o:OLEObject Type="Embed" ProgID="Visio.Drawing.15" ShapeID="_x0000_i1027" DrawAspect="Content" ObjectID="_1683981604" r:id="rId26"/>
        </w:object>
      </w:r>
    </w:p>
    <w:p w14:paraId="215B92D8" w14:textId="77777777" w:rsidR="001E72D5" w:rsidRPr="001E72D5" w:rsidRDefault="001E72D5" w:rsidP="005E26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09D91DD" w14:textId="1CB59743" w:rsidR="000F4E0C" w:rsidRPr="001E72D5" w:rsidRDefault="000F4E0C" w:rsidP="00B90A1A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04C5B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1851A5" w:rsidRPr="00804C5B">
        <w:rPr>
          <w:rFonts w:ascii="Times New Roman" w:hAnsi="Times New Roman" w:cs="Times New Roman"/>
          <w:sz w:val="28"/>
          <w:szCs w:val="28"/>
          <w:lang w:val="ru-RU"/>
        </w:rPr>
        <w:t>12.1</w:t>
      </w:r>
      <w:r w:rsidR="001B64B8">
        <w:rPr>
          <w:rFonts w:ascii="Times New Roman" w:hAnsi="Times New Roman" w:cs="Times New Roman"/>
          <w:sz w:val="28"/>
          <w:szCs w:val="28"/>
          <w:lang w:val="ru-RU"/>
        </w:rPr>
        <w:t>.1</w:t>
      </w:r>
      <w:r w:rsidRPr="00804C5B">
        <w:rPr>
          <w:rFonts w:ascii="Times New Roman" w:hAnsi="Times New Roman" w:cs="Times New Roman"/>
          <w:sz w:val="28"/>
          <w:szCs w:val="28"/>
          <w:lang w:val="ru-RU"/>
        </w:rPr>
        <w:t xml:space="preserve"> Периодическая последовательность импульсов</w:t>
      </w:r>
    </w:p>
    <w:p w14:paraId="1FB7AC28" w14:textId="645433D9" w:rsidR="00425E00" w:rsidRPr="001E72D5" w:rsidRDefault="00425E00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4AA2175" w14:textId="2B578849" w:rsidR="00425E00" w:rsidRPr="001E72D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а)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Тригонометрическая</w:t>
      </w:r>
      <w:r w:rsidR="00425E00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форма ряда Фурье</w:t>
      </w:r>
    </w:p>
    <w:p w14:paraId="5D523038" w14:textId="77777777" w:rsidR="001851A5" w:rsidRPr="001E72D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3730A7C" w14:textId="23C399BB" w:rsidR="001851A5" w:rsidRPr="004315A6" w:rsidRDefault="004315A6" w:rsidP="005E2616">
      <w:pPr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ru-RU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k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cos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ink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)</m:t>
              </m:r>
            </m:e>
          </m:nary>
        </m:oMath>
      </m:oMathPara>
    </w:p>
    <w:p w14:paraId="2777060D" w14:textId="0444D3AE" w:rsidR="004315A6" w:rsidRPr="004315A6" w:rsidRDefault="00A14788" w:rsidP="004315A6">
      <w:pPr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a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k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T/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/2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cosk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dt</m:t>
              </m:r>
            </m:e>
          </m:nary>
        </m:oMath>
      </m:oMathPara>
    </w:p>
    <w:p w14:paraId="5282B2D0" w14:textId="1FE2FF21" w:rsidR="004315A6" w:rsidRPr="004315A6" w:rsidRDefault="00A14788" w:rsidP="004315A6">
      <w:pPr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b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k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T/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/2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ink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dt</m:t>
              </m:r>
            </m:e>
          </m:nary>
        </m:oMath>
      </m:oMathPara>
    </w:p>
    <w:p w14:paraId="21ED63FE" w14:textId="77777777" w:rsidR="004315A6" w:rsidRPr="001E72D5" w:rsidRDefault="004315A6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7E32207" w14:textId="75E7772D" w:rsidR="00425E00" w:rsidRPr="008B7312" w:rsidRDefault="00425E00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Определяем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коэффициенты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a</w:t>
      </w:r>
      <w:r w:rsidRPr="00B64518">
        <w:rPr>
          <w:rFonts w:ascii="Times New Roman" w:hAnsi="Times New Roman" w:cs="Times New Roman"/>
          <w:sz w:val="28"/>
          <w:szCs w:val="28"/>
          <w:vertAlign w:val="subscript"/>
        </w:rPr>
        <w:t>k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и </w:t>
      </w:r>
      <w:r w:rsidRPr="00B64518">
        <w:rPr>
          <w:rFonts w:ascii="Times New Roman" w:hAnsi="Times New Roman" w:cs="Times New Roman"/>
          <w:sz w:val="28"/>
          <w:szCs w:val="28"/>
        </w:rPr>
        <w:t>b</w:t>
      </w:r>
      <w:r w:rsidRPr="00B64518">
        <w:rPr>
          <w:rFonts w:ascii="Times New Roman" w:hAnsi="Times New Roman" w:cs="Times New Roman"/>
          <w:sz w:val="28"/>
          <w:szCs w:val="28"/>
          <w:vertAlign w:val="subscript"/>
        </w:rPr>
        <w:t>k</w:t>
      </w:r>
    </w:p>
    <w:p w14:paraId="72E879C1" w14:textId="77777777" w:rsidR="001851A5" w:rsidRPr="008B7312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</w:p>
    <w:p w14:paraId="5178D344" w14:textId="022B9B23" w:rsidR="004315A6" w:rsidRPr="004315A6" w:rsidRDefault="00A14788" w:rsidP="004315A6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a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k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T/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/2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cosk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dt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2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den>
              </m:f>
              <m:nary>
                <m:naryPr>
                  <m:limLoc m:val="undOvr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u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/2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u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/2</m:t>
                  </m:r>
                </m:sup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Ecosk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dt=</m:t>
                  </m:r>
                  <m:d>
                    <m:dPr>
                      <m:begChr m:val=""/>
                      <m:endChr m:val="|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2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T</m:t>
                          </m:r>
                        </m:den>
                      </m:f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E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kω</m:t>
                          </m:r>
                        </m:den>
                      </m:f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sink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 xml:space="preserve"> </m:t>
                  </m:r>
                  <m:f>
                    <m:fPr>
                      <m:type m:val="noBar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u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/2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u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/2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T</m:t>
                      </m:r>
                    </m:den>
                  </m:f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E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k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1</m:t>
                          </m:r>
                        </m:sub>
                      </m:sSub>
                    </m:den>
                  </m:f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sink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/>
                                </w:rPr>
                                <m:t>u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sink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/>
                                </w:rPr>
                                <m:t>u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2</m:t>
                          </m:r>
                        </m:den>
                      </m:f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2E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u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T</m:t>
                      </m:r>
                    </m:den>
                  </m:f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sink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u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k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u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2</m:t>
                      </m:r>
                    </m:den>
                  </m:f>
                </m:e>
              </m:nary>
            </m:e>
          </m:nary>
        </m:oMath>
      </m:oMathPara>
    </w:p>
    <w:p w14:paraId="44C69730" w14:textId="11A2D8B8" w:rsidR="00425E00" w:rsidRPr="004315A6" w:rsidRDefault="00425E00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vertAlign w:val="subscript"/>
        </w:rPr>
      </w:pPr>
    </w:p>
    <w:p w14:paraId="2B9DE3EC" w14:textId="07E5637B" w:rsidR="004315A6" w:rsidRDefault="004315A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4518">
        <w:rPr>
          <w:rFonts w:ascii="Times New Roman" w:hAnsi="Times New Roman" w:cs="Times New Roman"/>
          <w:sz w:val="28"/>
          <w:szCs w:val="28"/>
        </w:rPr>
        <w:t>b</w:t>
      </w:r>
      <w:r w:rsidRPr="001851A5">
        <w:rPr>
          <w:rFonts w:ascii="Times New Roman" w:hAnsi="Times New Roman" w:cs="Times New Roman"/>
          <w:sz w:val="28"/>
          <w:szCs w:val="28"/>
          <w:vertAlign w:val="subscript"/>
        </w:rPr>
        <w:t>k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=0</w:t>
      </w:r>
      <w:r w:rsidRPr="004315A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 силу четности сигнала.</w:t>
      </w:r>
    </w:p>
    <w:p w14:paraId="06262800" w14:textId="77777777" w:rsidR="004315A6" w:rsidRPr="004315A6" w:rsidRDefault="004315A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F60BAE0" w14:textId="39707DFB" w:rsidR="00425E00" w:rsidRPr="001E72D5" w:rsidRDefault="00425E00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Коэффициенты </w:t>
      </w:r>
      <w:r w:rsidRPr="00B64518">
        <w:rPr>
          <w:rFonts w:ascii="Times New Roman" w:hAnsi="Times New Roman" w:cs="Times New Roman"/>
          <w:sz w:val="28"/>
          <w:szCs w:val="28"/>
        </w:rPr>
        <w:t>b</w:t>
      </w:r>
      <w:r w:rsidRPr="001851A5">
        <w:rPr>
          <w:rFonts w:ascii="Times New Roman" w:hAnsi="Times New Roman" w:cs="Times New Roman"/>
          <w:sz w:val="28"/>
          <w:szCs w:val="28"/>
          <w:vertAlign w:val="subscript"/>
        </w:rPr>
        <w:t>k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=0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так как сигналы 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описывается четной функцией</w:t>
      </w:r>
    </w:p>
    <w:p w14:paraId="79C5BD40" w14:textId="0CCA57B4" w:rsidR="001851A5" w:rsidRDefault="00425E00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Таким образом,</w:t>
      </w:r>
    </w:p>
    <w:p w14:paraId="499339DB" w14:textId="77777777" w:rsidR="004315A6" w:rsidRPr="001E72D5" w:rsidRDefault="004315A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16C0B1E" w14:textId="6B4777E6" w:rsidR="001851A5" w:rsidRDefault="004315A6" w:rsidP="005E2616">
      <w:pPr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s</w:t>
      </w:r>
      <w:r w:rsidRPr="004315A6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</w:rPr>
        <w:t>t</w:t>
      </w:r>
      <w:r w:rsidRPr="004315A6">
        <w:rPr>
          <w:rFonts w:ascii="Times New Roman" w:hAnsi="Times New Roman" w:cs="Times New Roman"/>
          <w:sz w:val="28"/>
          <w:szCs w:val="28"/>
          <w:lang w:val="ru-RU"/>
        </w:rPr>
        <w:t xml:space="preserve">)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E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u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T</m:t>
            </m:r>
          </m:den>
        </m:f>
        <m:r>
          <w:rPr>
            <w:rFonts w:ascii="Cambria Math" w:hAnsi="Cambria Math" w:cs="Times New Roman"/>
            <w:sz w:val="28"/>
            <w:szCs w:val="28"/>
            <w:lang w:val="ru-RU"/>
          </w:rPr>
          <m:t>+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E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u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T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k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∞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sink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u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/2</m:t>
                </m: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k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u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/2</m:t>
                </m:r>
              </m:den>
            </m:f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cosk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ω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t=</m:t>
            </m:r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E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u</m:t>
                    </m:r>
                  </m:sub>
                </m:sSub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T</m:t>
                </m:r>
              </m:den>
            </m:f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1+2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k=1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∞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sink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ru-RU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ru-RU"/>
                              </w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ru-RU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ru-RU"/>
                              </w:rPr>
                              <m:t>u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/2</m:t>
                        </m:r>
                      </m:num>
                      <m:den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k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ru-RU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ru-RU"/>
                              </w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ru-RU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ru-RU"/>
                              </w:rPr>
                              <m:t>u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/2</m:t>
                        </m:r>
                      </m:den>
                    </m:f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cosk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t</m:t>
                    </m:r>
                  </m:e>
                </m:nary>
              </m:e>
            </m:d>
          </m:e>
        </m:nary>
      </m:oMath>
    </w:p>
    <w:p w14:paraId="2FCF9516" w14:textId="77777777" w:rsidR="0049041C" w:rsidRPr="004315A6" w:rsidRDefault="0049041C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EEE1411" w14:textId="6135D858" w:rsidR="00425E00" w:rsidRPr="001E72D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Гр</w:t>
      </w:r>
      <w:r w:rsidR="00425E00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афик </w:t>
      </w:r>
      <w:r w:rsidR="001B64B8" w:rsidRPr="001E72D5">
        <w:rPr>
          <w:rFonts w:ascii="Times New Roman" w:hAnsi="Times New Roman" w:cs="Times New Roman"/>
          <w:sz w:val="28"/>
          <w:szCs w:val="28"/>
          <w:lang w:val="ru-RU"/>
        </w:rPr>
        <w:t>спектра при</w:t>
      </w:r>
      <w:r w:rsidR="00425E00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25E00" w:rsidRPr="00B64518">
        <w:rPr>
          <w:rFonts w:ascii="Times New Roman" w:hAnsi="Times New Roman" w:cs="Times New Roman"/>
          <w:sz w:val="28"/>
          <w:szCs w:val="28"/>
        </w:rPr>
        <w:t>T</w:t>
      </w:r>
      <w:r w:rsidR="00425E00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=50 </w:t>
      </w:r>
      <w:r w:rsidR="00425E00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мкс </w:t>
      </w:r>
      <w:r w:rsidR="007E2146" w:rsidRPr="00B64518">
        <w:rPr>
          <w:rFonts w:ascii="Times New Roman" w:hAnsi="Times New Roman" w:cs="Times New Roman"/>
          <w:sz w:val="28"/>
          <w:szCs w:val="28"/>
        </w:rPr>
        <w:t>tau</w:t>
      </w:r>
      <w:r w:rsidR="007E2146" w:rsidRPr="008B7312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7E2146" w:rsidRPr="00B64518">
        <w:rPr>
          <w:rFonts w:ascii="Times New Roman" w:hAnsi="Times New Roman" w:cs="Times New Roman"/>
          <w:sz w:val="28"/>
          <w:szCs w:val="28"/>
        </w:rPr>
        <w:t>u</w:t>
      </w:r>
      <w:r w:rsidR="007E2146" w:rsidRPr="008B7312">
        <w:rPr>
          <w:rFonts w:ascii="Times New Roman" w:hAnsi="Times New Roman" w:cs="Times New Roman"/>
          <w:sz w:val="28"/>
          <w:szCs w:val="28"/>
          <w:lang w:val="ru-RU"/>
        </w:rPr>
        <w:t>=10</w:t>
      </w:r>
      <w:r w:rsidR="007E2146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B64B8" w:rsidRPr="001E72D5">
        <w:rPr>
          <w:rFonts w:ascii="Times New Roman" w:hAnsi="Times New Roman" w:cs="Times New Roman"/>
          <w:sz w:val="28"/>
          <w:szCs w:val="28"/>
          <w:lang w:val="ru-RU"/>
        </w:rPr>
        <w:t>мкс и</w:t>
      </w:r>
      <w:r w:rsidR="007E2146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E2146" w:rsidRPr="00B64518">
        <w:rPr>
          <w:rFonts w:ascii="Times New Roman" w:hAnsi="Times New Roman" w:cs="Times New Roman"/>
          <w:sz w:val="28"/>
          <w:szCs w:val="28"/>
        </w:rPr>
        <w:t>E</w:t>
      </w:r>
      <w:r w:rsidR="007E2146" w:rsidRPr="008B7312">
        <w:rPr>
          <w:rFonts w:ascii="Times New Roman" w:hAnsi="Times New Roman" w:cs="Times New Roman"/>
          <w:sz w:val="28"/>
          <w:szCs w:val="28"/>
          <w:lang w:val="ru-RU"/>
        </w:rPr>
        <w:t>=5</w:t>
      </w:r>
      <w:r w:rsidR="007E2146" w:rsidRPr="001E72D5">
        <w:rPr>
          <w:rFonts w:ascii="Times New Roman" w:hAnsi="Times New Roman" w:cs="Times New Roman"/>
          <w:sz w:val="28"/>
          <w:szCs w:val="28"/>
          <w:lang w:val="ru-RU"/>
        </w:rPr>
        <w:t>В имеет вид</w:t>
      </w:r>
      <w:r w:rsidR="007E2146" w:rsidRPr="008B7312">
        <w:rPr>
          <w:rFonts w:ascii="Times New Roman" w:hAnsi="Times New Roman" w:cs="Times New Roman"/>
          <w:sz w:val="28"/>
          <w:szCs w:val="28"/>
          <w:lang w:val="ru-RU"/>
        </w:rPr>
        <w:t>:</w:t>
      </w:r>
      <w:r w:rsidR="007E2146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(из ЛР)</w:t>
      </w:r>
    </w:p>
    <w:p w14:paraId="02C3D760" w14:textId="1C5BE2F3" w:rsidR="007E2146" w:rsidRDefault="007E214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C1E4C70" w14:textId="01671518" w:rsidR="00804C5B" w:rsidRDefault="00804C5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AA0FA3B" w14:textId="1BD1A916" w:rsidR="00804C5B" w:rsidRDefault="00804C5B" w:rsidP="005E2616">
      <w:pPr>
        <w:spacing w:after="0"/>
        <w:jc w:val="both"/>
      </w:pPr>
      <w:r>
        <w:object w:dxaOrig="11730" w:dyaOrig="5476" w14:anchorId="21E6E07C">
          <v:shape id="_x0000_i1028" type="#_x0000_t75" style="width:467.55pt;height:217.85pt" o:ole="">
            <v:imagedata r:id="rId27" o:title=""/>
          </v:shape>
          <o:OLEObject Type="Embed" ProgID="Visio.Drawing.15" ShapeID="_x0000_i1028" DrawAspect="Content" ObjectID="_1683981605" r:id="rId28"/>
        </w:object>
      </w:r>
    </w:p>
    <w:p w14:paraId="555072DA" w14:textId="77777777" w:rsidR="00804C5B" w:rsidRPr="008B7312" w:rsidRDefault="00804C5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135F815" w14:textId="23E5CF7F" w:rsidR="007E2146" w:rsidRPr="001E72D5" w:rsidRDefault="007E2146" w:rsidP="00B90A1A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04C5B">
        <w:rPr>
          <w:rFonts w:ascii="Times New Roman" w:hAnsi="Times New Roman" w:cs="Times New Roman"/>
          <w:sz w:val="28"/>
          <w:szCs w:val="28"/>
          <w:lang w:val="ru-RU"/>
        </w:rPr>
        <w:t xml:space="preserve">Рис </w:t>
      </w:r>
      <w:r w:rsidR="00B90A1A" w:rsidRPr="00804C5B">
        <w:rPr>
          <w:rFonts w:ascii="Times New Roman" w:hAnsi="Times New Roman" w:cs="Times New Roman"/>
          <w:sz w:val="28"/>
          <w:szCs w:val="28"/>
          <w:lang w:val="ru-RU"/>
        </w:rPr>
        <w:t>12.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>1.</w:t>
      </w:r>
      <w:r w:rsidR="00B90A1A" w:rsidRPr="00804C5B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804C5B">
        <w:rPr>
          <w:rFonts w:ascii="Times New Roman" w:hAnsi="Times New Roman" w:cs="Times New Roman"/>
          <w:sz w:val="28"/>
          <w:szCs w:val="28"/>
          <w:lang w:val="ru-RU"/>
        </w:rPr>
        <w:t xml:space="preserve"> График </w:t>
      </w:r>
      <w:r w:rsidR="001851A5" w:rsidRPr="00804C5B">
        <w:rPr>
          <w:rFonts w:ascii="Times New Roman" w:hAnsi="Times New Roman" w:cs="Times New Roman"/>
          <w:sz w:val="28"/>
          <w:szCs w:val="28"/>
          <w:lang w:val="ru-RU"/>
        </w:rPr>
        <w:t>спектра</w:t>
      </w:r>
      <w:r w:rsidRPr="00804C5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851A5" w:rsidRPr="00804C5B">
        <w:rPr>
          <w:rFonts w:ascii="Times New Roman" w:hAnsi="Times New Roman" w:cs="Times New Roman"/>
          <w:sz w:val="28"/>
          <w:szCs w:val="28"/>
          <w:lang w:val="ru-RU"/>
        </w:rPr>
        <w:t>периодической</w:t>
      </w:r>
      <w:r w:rsidRPr="00804C5B">
        <w:rPr>
          <w:rFonts w:ascii="Times New Roman" w:hAnsi="Times New Roman" w:cs="Times New Roman"/>
          <w:sz w:val="28"/>
          <w:szCs w:val="28"/>
          <w:lang w:val="ru-RU"/>
        </w:rPr>
        <w:t xml:space="preserve"> последовательности импульсов</w:t>
      </w:r>
    </w:p>
    <w:p w14:paraId="7D11C174" w14:textId="77777777" w:rsidR="001851A5" w:rsidRPr="001E72D5" w:rsidRDefault="001851A5" w:rsidP="00B90A1A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F98618E" w14:textId="2BD7C4FD" w:rsidR="007E2146" w:rsidRPr="001E72D5" w:rsidRDefault="007E214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A958103" w14:textId="7A169C02" w:rsidR="00284112" w:rsidRDefault="007E2146" w:rsidP="001D60D9">
      <w:pPr>
        <w:pStyle w:val="ListParagraph"/>
        <w:numPr>
          <w:ilvl w:val="0"/>
          <w:numId w:val="28"/>
        </w:num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</w:rPr>
      </w:pPr>
      <w:bookmarkStart w:id="12" w:name="_Toc72805329"/>
      <w:proofErr w:type="spellStart"/>
      <w:r w:rsidRPr="001851A5">
        <w:rPr>
          <w:rFonts w:ascii="Times New Roman" w:hAnsi="Times New Roman" w:cs="Times New Roman"/>
          <w:b/>
          <w:bCs/>
          <w:sz w:val="48"/>
          <w:szCs w:val="48"/>
        </w:rPr>
        <w:t>Спектральн</w:t>
      </w:r>
      <w:r w:rsidR="0049041C">
        <w:rPr>
          <w:rFonts w:ascii="Times New Roman" w:hAnsi="Times New Roman" w:cs="Times New Roman"/>
          <w:b/>
          <w:bCs/>
          <w:sz w:val="48"/>
          <w:szCs w:val="48"/>
          <w:lang w:val="ru-RU"/>
        </w:rPr>
        <w:t>ая</w:t>
      </w:r>
      <w:proofErr w:type="spellEnd"/>
      <w:r w:rsidRPr="001851A5">
        <w:rPr>
          <w:rFonts w:ascii="Times New Roman" w:hAnsi="Times New Roman" w:cs="Times New Roman"/>
          <w:b/>
          <w:bCs/>
          <w:sz w:val="48"/>
          <w:szCs w:val="48"/>
        </w:rPr>
        <w:t xml:space="preserve"> </w:t>
      </w:r>
      <w:proofErr w:type="spellStart"/>
      <w:r w:rsidRPr="001851A5">
        <w:rPr>
          <w:rFonts w:ascii="Times New Roman" w:hAnsi="Times New Roman" w:cs="Times New Roman"/>
          <w:b/>
          <w:bCs/>
          <w:sz w:val="48"/>
          <w:szCs w:val="48"/>
        </w:rPr>
        <w:t>характеристи</w:t>
      </w:r>
      <w:proofErr w:type="spellEnd"/>
      <w:r w:rsidR="008069F1">
        <w:rPr>
          <w:rFonts w:ascii="Times New Roman" w:hAnsi="Times New Roman" w:cs="Times New Roman"/>
          <w:b/>
          <w:bCs/>
          <w:sz w:val="48"/>
          <w:szCs w:val="48"/>
          <w:lang w:val="ru-RU"/>
        </w:rPr>
        <w:t>ка</w:t>
      </w:r>
      <w:r w:rsidR="00CD2E8B">
        <w:rPr>
          <w:rFonts w:ascii="Times New Roman" w:hAnsi="Times New Roman" w:cs="Times New Roman"/>
          <w:b/>
          <w:bCs/>
          <w:sz w:val="48"/>
          <w:szCs w:val="48"/>
        </w:rPr>
        <w:t xml:space="preserve"> </w:t>
      </w:r>
      <w:proofErr w:type="spellStart"/>
      <w:r w:rsidRPr="001851A5">
        <w:rPr>
          <w:rFonts w:ascii="Times New Roman" w:hAnsi="Times New Roman" w:cs="Times New Roman"/>
          <w:b/>
          <w:bCs/>
          <w:sz w:val="48"/>
          <w:szCs w:val="48"/>
        </w:rPr>
        <w:t>непереодических</w:t>
      </w:r>
      <w:proofErr w:type="spellEnd"/>
      <w:r w:rsidRPr="001851A5">
        <w:rPr>
          <w:rFonts w:ascii="Times New Roman" w:hAnsi="Times New Roman" w:cs="Times New Roman"/>
          <w:b/>
          <w:bCs/>
          <w:sz w:val="48"/>
          <w:szCs w:val="48"/>
        </w:rPr>
        <w:t xml:space="preserve"> </w:t>
      </w:r>
      <w:proofErr w:type="spellStart"/>
      <w:r w:rsidRPr="001851A5">
        <w:rPr>
          <w:rFonts w:ascii="Times New Roman" w:hAnsi="Times New Roman" w:cs="Times New Roman"/>
          <w:b/>
          <w:bCs/>
          <w:sz w:val="48"/>
          <w:szCs w:val="48"/>
        </w:rPr>
        <w:t>сигналов</w:t>
      </w:r>
      <w:bookmarkEnd w:id="12"/>
      <w:proofErr w:type="spellEnd"/>
    </w:p>
    <w:p w14:paraId="7BE55A56" w14:textId="77777777" w:rsidR="001851A5" w:rsidRPr="001851A5" w:rsidRDefault="001851A5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</w:rPr>
      </w:pPr>
    </w:p>
    <w:p w14:paraId="2BC46254" w14:textId="3355434F" w:rsidR="007E2146" w:rsidRDefault="007E214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sz w:val="28"/>
          <w:szCs w:val="28"/>
        </w:rPr>
        <w:t>Спектральноя плотность сигнала</w:t>
      </w:r>
    </w:p>
    <w:p w14:paraId="6904043D" w14:textId="77777777" w:rsidR="001851A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4616EFCF" w14:textId="38B80592" w:rsidR="007E2146" w:rsidRPr="008069F1" w:rsidRDefault="0049041C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>
        <m:r>
          <w:rPr>
            <w:rFonts w:ascii="Cambria Math" w:hAnsi="Cambria Math" w:cs="Times New Roman"/>
            <w:sz w:val="28"/>
            <w:szCs w:val="28"/>
            <w:lang w:val="ru-RU"/>
          </w:rPr>
          <m:t>S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jw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 xml:space="preserve">= </m:t>
        </m:r>
        <m:nary>
          <m:naryPr>
            <m:limLoc m:val="subSup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∞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∞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s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t</m:t>
                </m:r>
              </m:e>
            </m:d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-jωt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dt</m:t>
            </m:r>
          </m:e>
        </m:nary>
      </m:oMath>
      <w:r w:rsidRPr="008069F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E2146" w:rsidRPr="0049041C">
        <w:rPr>
          <w:rFonts w:ascii="Times New Roman" w:hAnsi="Times New Roman" w:cs="Times New Roman"/>
          <w:sz w:val="28"/>
          <w:szCs w:val="28"/>
          <w:lang w:val="ru-RU"/>
        </w:rPr>
        <w:t>(прямое преобразование Фурье)</w:t>
      </w:r>
    </w:p>
    <w:p w14:paraId="43D8C7E1" w14:textId="77777777" w:rsidR="001851A5" w:rsidRPr="0049041C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E372363" w14:textId="39C0D483" w:rsidR="007E2146" w:rsidRPr="008069F1" w:rsidRDefault="007E2146" w:rsidP="008069F1">
      <w:pPr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Сигнал </w:t>
      </w:r>
      <w:r w:rsidR="001851A5"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s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пи</m:t>
            </m:r>
          </m:den>
        </m:f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∞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∞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S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jω</m:t>
                </m:r>
              </m:e>
            </m:d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jωt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dω</m:t>
            </m:r>
          </m:e>
        </m:nary>
      </m:oMath>
      <w:r w:rsidR="008069F1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CD2E8B">
        <w:rPr>
          <w:rFonts w:ascii="Times New Roman" w:hAnsi="Times New Roman" w:cs="Times New Roman"/>
          <w:sz w:val="28"/>
          <w:szCs w:val="28"/>
          <w:lang w:val="ru-RU"/>
        </w:rPr>
        <w:t>(обратное преобразование Фурье)</w:t>
      </w:r>
    </w:p>
    <w:p w14:paraId="2DEC68DA" w14:textId="77777777" w:rsidR="001851A5" w:rsidRPr="00CD2E8B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46AB4A2" w14:textId="05ED4206" w:rsidR="001851A5" w:rsidRPr="00CD2E8B" w:rsidRDefault="007E2146" w:rsidP="005E2616">
      <w:pPr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Обозначение </w:t>
      </w:r>
      <w:r w:rsidR="001851A5"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s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t</m:t>
            </m:r>
          </m:e>
        </m:d>
        <m:box>
          <m:boxPr>
            <m:opEmu m:val="1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box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↔</m:t>
            </m:r>
          </m:e>
        </m:box>
        <m:r>
          <w:rPr>
            <w:rFonts w:ascii="Cambria Math" w:hAnsi="Cambria Math" w:cs="Times New Roman"/>
            <w:sz w:val="28"/>
            <w:szCs w:val="28"/>
            <w:lang w:val="ru-RU"/>
          </w:rPr>
          <m:t>S(jω)</m:t>
        </m:r>
      </m:oMath>
      <w:r w:rsidR="00CD2E8B" w:rsidRPr="00CD2E8B">
        <w:rPr>
          <w:rFonts w:ascii="Times New Roman" w:eastAsiaTheme="minorEastAsia" w:hAnsi="Times New Roman" w:cs="Times New Roman"/>
          <w:sz w:val="28"/>
          <w:szCs w:val="28"/>
          <w:lang w:val="ru-RU"/>
        </w:rPr>
        <w:t>.</w:t>
      </w:r>
    </w:p>
    <w:p w14:paraId="550982F6" w14:textId="68F20AD4" w:rsidR="007E2146" w:rsidRPr="00CD2E8B" w:rsidRDefault="007E214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89663B3" w14:textId="35A570D2" w:rsidR="007E2146" w:rsidRDefault="007E214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6E5E9DA" w14:textId="5D49278F" w:rsidR="008069F1" w:rsidRDefault="008069F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A7F9135" w14:textId="77777777" w:rsidR="008069F1" w:rsidRPr="00CD2E8B" w:rsidRDefault="008069F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FE556EB" w14:textId="5EDC4D17" w:rsidR="007E2146" w:rsidRPr="001E72D5" w:rsidRDefault="007E2146" w:rsidP="001D60D9">
      <w:pPr>
        <w:pStyle w:val="ListParagraph"/>
        <w:numPr>
          <w:ilvl w:val="0"/>
          <w:numId w:val="28"/>
        </w:num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13" w:name="_Toc72805330"/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lastRenderedPageBreak/>
        <w:t xml:space="preserve">Амплитудный и </w:t>
      </w:r>
      <w:r w:rsidR="001851A5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фазовый</w:t>
      </w:r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 спектры </w:t>
      </w:r>
      <w:r w:rsidR="001851A5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непериодического</w:t>
      </w:r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 сигнала</w:t>
      </w:r>
      <w:bookmarkEnd w:id="13"/>
    </w:p>
    <w:p w14:paraId="44866317" w14:textId="77777777" w:rsidR="001851A5" w:rsidRPr="001E72D5" w:rsidRDefault="001851A5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13873DC5" w14:textId="1EE28CF2" w:rsidR="007E2146" w:rsidRPr="001E72D5" w:rsidRDefault="00943EE8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-jω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t=</m:t>
              </m:r>
              <m:nary>
                <m:naryPr>
                  <m:limLoc m:val="undOvr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-∞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∞</m:t>
                  </m:r>
                </m:sup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cosωtdt-j</m:t>
                  </m:r>
                  <m:nary>
                    <m:naryPr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-∞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∞</m:t>
                      </m:r>
                    </m:sup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s(t)sinωtdt</m:t>
                      </m:r>
                    </m:e>
                  </m:nary>
                </m:e>
              </m:nary>
            </m:e>
          </m:nary>
        </m:oMath>
      </m:oMathPara>
    </w:p>
    <w:p w14:paraId="3F8DB88E" w14:textId="40EC7851" w:rsidR="001851A5" w:rsidRPr="00943EE8" w:rsidRDefault="00943EE8" w:rsidP="00943EE8">
      <w:pPr>
        <w:spacing w:after="0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Где</w:t>
      </w:r>
      <w:r w:rsidRPr="00943EE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A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ω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∞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∞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s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t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cosωtdt</m:t>
            </m:r>
          </m:e>
        </m:nary>
      </m:oMath>
      <w:r w:rsidRPr="00943EE8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–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действительная часть</w:t>
      </w:r>
    </w:p>
    <w:p w14:paraId="00BCCCD4" w14:textId="77777777" w:rsidR="001851A5" w:rsidRPr="001E72D5" w:rsidRDefault="001851A5" w:rsidP="005E2616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50A8D1F" w14:textId="023A215C" w:rsidR="007E2146" w:rsidRPr="001E72D5" w:rsidRDefault="007E2146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Где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B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ω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 xml:space="preserve">= </m:t>
        </m:r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∞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∞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s(t)sinωtdt</m:t>
            </m:r>
          </m:e>
        </m:nary>
      </m:oMath>
      <w:r w:rsidR="00D12AF4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851A5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12AF4" w:rsidRPr="001E72D5">
        <w:rPr>
          <w:rFonts w:ascii="Times New Roman" w:hAnsi="Times New Roman" w:cs="Times New Roman"/>
          <w:sz w:val="28"/>
          <w:szCs w:val="28"/>
          <w:lang w:val="ru-RU"/>
        </w:rPr>
        <w:t>– мнимая часть спектра</w:t>
      </w:r>
    </w:p>
    <w:p w14:paraId="2962B350" w14:textId="401ABA3D" w:rsidR="00943EE8" w:rsidRPr="00943EE8" w:rsidRDefault="00943EE8" w:rsidP="005E2616">
      <w:pPr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jω</m:t>
                  </m:r>
                </m:e>
              </m:d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A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B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 xml:space="preserve"> </m:t>
              </m:r>
            </m:e>
          </m:ra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-амплитудный спектр</m:t>
          </m:r>
        </m:oMath>
      </m:oMathPara>
    </w:p>
    <w:p w14:paraId="3AF5306F" w14:textId="68718499" w:rsidR="00D12AF4" w:rsidRPr="001E72D5" w:rsidRDefault="00943EE8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>
        <m:r>
          <w:rPr>
            <w:rFonts w:ascii="Cambria Math" w:hAnsi="Cambria Math" w:cs="Times New Roman"/>
            <w:sz w:val="28"/>
            <w:szCs w:val="28"/>
            <w:lang w:val="ru-RU"/>
          </w:rPr>
          <m:t>φ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ω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 -</m:t>
        </m:r>
        <m:r>
          <w:rPr>
            <w:rFonts w:ascii="Cambria Math" w:hAnsi="Cambria Math" w:cs="Times New Roman"/>
            <w:sz w:val="28"/>
            <w:szCs w:val="28"/>
          </w:rPr>
          <m:t>arctg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B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ω</m:t>
                    </m:r>
                  </m:e>
                </m:d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(ω)</m:t>
                </m:r>
              </m:den>
            </m:f>
          </m:e>
        </m:d>
      </m:oMath>
      <w:r w:rsidR="001851A5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r w:rsidR="00D12AF4" w:rsidRPr="001E72D5">
        <w:rPr>
          <w:rFonts w:ascii="Times New Roman" w:hAnsi="Times New Roman" w:cs="Times New Roman"/>
          <w:sz w:val="28"/>
          <w:szCs w:val="28"/>
          <w:lang w:val="ru-RU"/>
        </w:rPr>
        <w:t>Фазовый спектр</w:t>
      </w:r>
    </w:p>
    <w:p w14:paraId="689CA36B" w14:textId="0630C63E" w:rsidR="00D12AF4" w:rsidRPr="001E72D5" w:rsidRDefault="00D12AF4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1F3280D" w14:textId="0EAFD235" w:rsidR="00D12AF4" w:rsidRPr="001E72D5" w:rsidRDefault="00D12AF4" w:rsidP="001D60D9">
      <w:pPr>
        <w:pStyle w:val="ListParagraph"/>
        <w:numPr>
          <w:ilvl w:val="0"/>
          <w:numId w:val="28"/>
        </w:num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14" w:name="_Toc72805331"/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Спектральная плотность четного и нечетного сигналов</w:t>
      </w:r>
      <w:bookmarkEnd w:id="14"/>
    </w:p>
    <w:p w14:paraId="71E58F1A" w14:textId="77777777" w:rsidR="001851A5" w:rsidRPr="001E72D5" w:rsidRDefault="001851A5" w:rsidP="005E2616">
      <w:pPr>
        <w:pStyle w:val="ListParagraph"/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7B9A52CD" w14:textId="553B353D" w:rsidR="00D12AF4" w:rsidRPr="008069F1" w:rsidRDefault="00D12AF4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а </w:t>
      </w:r>
      <w:proofErr w:type="spellStart"/>
      <w:r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>Спектралная</w:t>
      </w:r>
      <w:proofErr w:type="spellEnd"/>
      <w:r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плотность четного сигнала</w:t>
      </w:r>
    </w:p>
    <w:p w14:paraId="5B763BA0" w14:textId="77777777" w:rsidR="001851A5" w:rsidRPr="001E72D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A3BABC8" w14:textId="43CF4070" w:rsidR="00943EE8" w:rsidRPr="001E72D5" w:rsidRDefault="00943EE8" w:rsidP="00943EE8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-jω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t=2</m:t>
              </m:r>
              <m:nary>
                <m:naryPr>
                  <m:limLoc m:val="undOvr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∞</m:t>
                  </m:r>
                </m:sup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cosωtdt</m:t>
                  </m:r>
                </m:e>
              </m:nary>
            </m:e>
          </m:nary>
        </m:oMath>
      </m:oMathPara>
    </w:p>
    <w:p w14:paraId="6466C25C" w14:textId="4C386306" w:rsidR="001851A5" w:rsidRPr="001E72D5" w:rsidRDefault="001851A5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3A036E4" w14:textId="77777777" w:rsidR="001851A5" w:rsidRPr="001E72D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699B698" w14:textId="14F0E219" w:rsidR="00D12AF4" w:rsidRPr="008069F1" w:rsidRDefault="00D12AF4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б </w:t>
      </w:r>
      <w:proofErr w:type="spellStart"/>
      <w:r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>Спектралльная</w:t>
      </w:r>
      <w:proofErr w:type="spellEnd"/>
      <w:r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плотность нечетного сигнала</w:t>
      </w:r>
    </w:p>
    <w:p w14:paraId="781E8536" w14:textId="77777777" w:rsidR="001851A5" w:rsidRPr="001E72D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E39DFE3" w14:textId="05892759" w:rsidR="00943EE8" w:rsidRPr="001E72D5" w:rsidRDefault="00943EE8" w:rsidP="00943EE8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-jω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t=-2</m:t>
              </m:r>
              <m:nary>
                <m:naryPr>
                  <m:limLoc m:val="undOvr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∞</m:t>
                  </m:r>
                </m:sup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sinωtd</m:t>
                  </m:r>
                </m:e>
              </m:nary>
            </m:e>
          </m:nary>
        </m:oMath>
      </m:oMathPara>
    </w:p>
    <w:p w14:paraId="454A6B42" w14:textId="5301A0A3" w:rsidR="00D12AF4" w:rsidRPr="001E72D5" w:rsidRDefault="00D12AF4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07C6902" w14:textId="78ED593B" w:rsidR="00D12AF4" w:rsidRPr="001E72D5" w:rsidRDefault="00D12AF4" w:rsidP="001D60D9">
      <w:pPr>
        <w:pStyle w:val="ListParagraph"/>
        <w:numPr>
          <w:ilvl w:val="0"/>
          <w:numId w:val="28"/>
        </w:num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15" w:name="_Toc72805332"/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lastRenderedPageBreak/>
        <w:t xml:space="preserve">Отличия спектра </w:t>
      </w:r>
      <w:r w:rsidR="005E2616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периодического</w:t>
      </w:r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 сигнала от спектра </w:t>
      </w:r>
      <w:r w:rsidR="005E2616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непериодического</w:t>
      </w:r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 сигнала</w:t>
      </w:r>
      <w:bookmarkEnd w:id="15"/>
    </w:p>
    <w:p w14:paraId="25E553F1" w14:textId="77777777" w:rsidR="001851A5" w:rsidRPr="001E72D5" w:rsidRDefault="001851A5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0B875A6B" w14:textId="36D7DFD8" w:rsidR="00D12AF4" w:rsidRPr="001E72D5" w:rsidRDefault="00D12AF4" w:rsidP="005E2616">
      <w:pPr>
        <w:pStyle w:val="ListParagraph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Для определения спектра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периодическог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а используется математический аппарат рядов Фуре, для определения спектра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непериодическог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а – преобразования Фурье (интеграла Фурье)</w:t>
      </w:r>
    </w:p>
    <w:p w14:paraId="5BD0CE6E" w14:textId="25577706" w:rsidR="00F47843" w:rsidRPr="001E72D5" w:rsidRDefault="00D12AF4" w:rsidP="005E2616">
      <w:pPr>
        <w:pStyle w:val="ListParagraph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Спектром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периодическог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а является спектр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амплитуд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и спе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к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тр фаз гармонических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составляющих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. Размерность В и рад. Спектром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непериодическог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а является спектральная плотность. Модуль спектральной плотности называют амплитудным спектром, размерность – В/Гц (В/Рад/с) или А/Гц (А/</w:t>
      </w:r>
      <w:r w:rsidR="00D76DD4" w:rsidRPr="001E72D5">
        <w:rPr>
          <w:rFonts w:ascii="Times New Roman" w:hAnsi="Times New Roman" w:cs="Times New Roman"/>
          <w:sz w:val="28"/>
          <w:szCs w:val="28"/>
          <w:lang w:val="ru-RU"/>
        </w:rPr>
        <w:t>Рад/с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D76DD4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Аргумент спектральной плотности – это фазовый спектр, размерность – рад</w:t>
      </w:r>
      <w:r w:rsidR="00F47843" w:rsidRPr="001E72D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553FC3B" w14:textId="15B7F075" w:rsidR="00F47843" w:rsidRPr="001E72D5" w:rsidRDefault="00F47843" w:rsidP="005E2616">
      <w:pPr>
        <w:pStyle w:val="ListParagraph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Спектр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периодическог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а дискретный (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линейчатый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). Это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означает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, что спектральные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составляющи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пектра с номерами ..., </w:t>
      </w:r>
      <w:r w:rsidRPr="00B64518">
        <w:rPr>
          <w:rFonts w:ascii="Times New Roman" w:hAnsi="Times New Roman" w:cs="Times New Roman"/>
          <w:sz w:val="28"/>
          <w:szCs w:val="28"/>
        </w:rPr>
        <w:t>k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gramStart"/>
      <w:r w:rsidRPr="001E72D5">
        <w:rPr>
          <w:rFonts w:ascii="Times New Roman" w:hAnsi="Times New Roman" w:cs="Times New Roman"/>
          <w:sz w:val="28"/>
          <w:szCs w:val="28"/>
          <w:lang w:val="ru-RU"/>
        </w:rPr>
        <w:t>1,</w:t>
      </w:r>
      <w:r w:rsidRPr="00B64518">
        <w:rPr>
          <w:rFonts w:ascii="Times New Roman" w:hAnsi="Times New Roman" w:cs="Times New Roman"/>
          <w:sz w:val="28"/>
          <w:szCs w:val="28"/>
        </w:rPr>
        <w:t>k</w:t>
      </w:r>
      <w:proofErr w:type="gramEnd"/>
      <w:r w:rsidRPr="00B64518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B64518">
        <w:rPr>
          <w:rFonts w:ascii="Times New Roman" w:hAnsi="Times New Roman" w:cs="Times New Roman"/>
          <w:sz w:val="28"/>
          <w:szCs w:val="28"/>
        </w:rPr>
        <w:t>k</w:t>
      </w:r>
      <w:r w:rsidRPr="00B64518">
        <w:rPr>
          <w:rFonts w:ascii="Times New Roman" w:hAnsi="Times New Roman" w:cs="Times New Roman"/>
          <w:sz w:val="28"/>
          <w:szCs w:val="28"/>
          <w:lang w:val="ru-RU"/>
        </w:rPr>
        <w:t xml:space="preserve">+1, …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отличаются по частоте друг от друга на величину, равную частоте сигнала, </w:t>
      </w:r>
      <w:proofErr w:type="spellStart"/>
      <w:r w:rsidRPr="001E72D5">
        <w:rPr>
          <w:rFonts w:ascii="Times New Roman" w:hAnsi="Times New Roman" w:cs="Times New Roman"/>
          <w:sz w:val="28"/>
          <w:szCs w:val="28"/>
          <w:lang w:val="ru-RU"/>
        </w:rPr>
        <w:t>т.е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частоты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составляющих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равны ..., </w:t>
      </w:r>
      <w:r w:rsidRPr="00B64518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k</w:t>
      </w:r>
      <w:r w:rsidRPr="00B64518">
        <w:rPr>
          <w:rFonts w:ascii="Times New Roman" w:hAnsi="Times New Roman" w:cs="Times New Roman"/>
          <w:sz w:val="28"/>
          <w:szCs w:val="28"/>
          <w:lang w:val="ru-RU"/>
        </w:rPr>
        <w:t>-1)</w:t>
      </w:r>
      <w:r w:rsidRPr="00B64518">
        <w:rPr>
          <w:rFonts w:ascii="Times New Roman" w:hAnsi="Times New Roman" w:cs="Times New Roman"/>
          <w:sz w:val="28"/>
          <w:szCs w:val="28"/>
        </w:rPr>
        <w:t>w</w:t>
      </w:r>
      <w:r w:rsidRPr="00B64518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, ... , </w:t>
      </w:r>
      <w:proofErr w:type="spellStart"/>
      <w:r w:rsidRPr="001E72D5">
        <w:rPr>
          <w:rFonts w:ascii="Times New Roman" w:hAnsi="Times New Roman" w:cs="Times New Roman"/>
          <w:sz w:val="28"/>
          <w:szCs w:val="28"/>
          <w:lang w:val="ru-RU"/>
        </w:rPr>
        <w:t>гле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 ча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т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ота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а 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B64518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период сигнала)</w:t>
      </w:r>
    </w:p>
    <w:p w14:paraId="6F650C19" w14:textId="62C5581F" w:rsidR="00F47843" w:rsidRPr="001E72D5" w:rsidRDefault="00F47843" w:rsidP="005E2616">
      <w:pPr>
        <w:pStyle w:val="ListParagraph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Спектр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непериодическог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а – сплошной, </w:t>
      </w:r>
      <w:proofErr w:type="spellStart"/>
      <w:r w:rsidRPr="001E72D5">
        <w:rPr>
          <w:rFonts w:ascii="Times New Roman" w:hAnsi="Times New Roman" w:cs="Times New Roman"/>
          <w:sz w:val="28"/>
          <w:szCs w:val="28"/>
          <w:lang w:val="ru-RU"/>
        </w:rPr>
        <w:t>т.е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пектральная плотность имеет определенное значение на всех частотах (в пределах эффективной полосы частот спектра сигнала).</w:t>
      </w:r>
    </w:p>
    <w:p w14:paraId="5DAB78D3" w14:textId="4C893477" w:rsidR="00673E81" w:rsidRPr="001E72D5" w:rsidRDefault="00673E8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6AE89B4" w14:textId="4C907652" w:rsidR="00673E81" w:rsidRPr="001E72D5" w:rsidRDefault="00673E81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5D17FC02" w14:textId="7C2BB8DB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345FAB7C" w14:textId="55428CB0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751C1134" w14:textId="79B7407E" w:rsidR="005E2616" w:rsidRDefault="005E2616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063226B3" w14:textId="77777777" w:rsidR="00943EE8" w:rsidRPr="001E72D5" w:rsidRDefault="00943EE8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60A755DD" w14:textId="0E95E3FE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27583F8C" w14:textId="77777777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73869BAC" w14:textId="3F5E2EFD" w:rsidR="00673E81" w:rsidRPr="001E72D5" w:rsidRDefault="00513FE5" w:rsidP="001D60D9">
      <w:p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16" w:name="_Toc72805333"/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lastRenderedPageBreak/>
        <w:t>17</w:t>
      </w:r>
      <w:r w:rsidR="00673E81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 Свойства преобразований Фурье</w:t>
      </w:r>
      <w:bookmarkEnd w:id="16"/>
    </w:p>
    <w:p w14:paraId="7944D5A8" w14:textId="77777777" w:rsidR="001851A5" w:rsidRPr="001E72D5" w:rsidRDefault="001851A5" w:rsidP="005E2616">
      <w:pPr>
        <w:spacing w:after="0"/>
        <w:jc w:val="both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0A39F97A" w14:textId="60C57821" w:rsidR="00673E81" w:rsidRPr="008069F1" w:rsidRDefault="00673E81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069F1">
        <w:rPr>
          <w:rFonts w:ascii="Times New Roman" w:hAnsi="Times New Roman" w:cs="Times New Roman"/>
          <w:b/>
          <w:bCs/>
          <w:sz w:val="28"/>
          <w:szCs w:val="28"/>
        </w:rPr>
        <w:t>a</w:t>
      </w:r>
      <w:r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Линейность</w:t>
      </w:r>
    </w:p>
    <w:p w14:paraId="129E6B9F" w14:textId="6293803C" w:rsidR="001851A5" w:rsidRPr="001E72D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FFF63D3" w14:textId="06FD86FF" w:rsidR="001851A5" w:rsidRPr="00943EE8" w:rsidRDefault="00A14788" w:rsidP="005E2616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(t)↔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(jω)</m:t>
          </m:r>
        </m:oMath>
      </m:oMathPara>
    </w:p>
    <w:p w14:paraId="51724BF5" w14:textId="77777777" w:rsidR="00943EE8" w:rsidRPr="00943EE8" w:rsidRDefault="00A14788" w:rsidP="005E2616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(t)↔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(jω)</m:t>
          </m:r>
        </m:oMath>
      </m:oMathPara>
    </w:p>
    <w:p w14:paraId="4730926B" w14:textId="23460D20" w:rsidR="00943EE8" w:rsidRDefault="00943EE8" w:rsidP="005E2616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w:br/>
          </m:r>
        </m:oMath>
        <m:oMath>
          <m:r>
            <w:rPr>
              <w:rFonts w:ascii="Cambria Math" w:hAnsi="Cambria Math" w:cs="Times New Roman"/>
              <w:sz w:val="28"/>
              <w:szCs w:val="28"/>
            </w:rPr>
            <m:t>⋮</m:t>
          </m:r>
        </m:oMath>
      </m:oMathPara>
    </w:p>
    <w:p w14:paraId="7FC6AB45" w14:textId="56C79887" w:rsidR="00943EE8" w:rsidRPr="00943EE8" w:rsidRDefault="00A14788" w:rsidP="00943EE8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(t)↔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(jω)</m:t>
          </m:r>
        </m:oMath>
      </m:oMathPara>
    </w:p>
    <w:p w14:paraId="5030EB7B" w14:textId="78597B59" w:rsidR="00943EE8" w:rsidRDefault="00943EE8" w:rsidP="005E261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_______________</w:t>
      </w:r>
    </w:p>
    <w:p w14:paraId="6BBE8EFA" w14:textId="0DF309E6" w:rsidR="00943EE8" w:rsidRPr="00943EE8" w:rsidRDefault="00943EE8" w:rsidP="00943EE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w:br/>
        </m:r>
      </m:oMath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α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(t)</m:t>
              </m:r>
            </m:e>
          </m:nary>
          <m:r>
            <w:rPr>
              <w:rFonts w:ascii="Cambria Math" w:hAnsi="Cambria Math" w:cs="Times New Roman"/>
              <w:sz w:val="28"/>
              <w:szCs w:val="28"/>
            </w:rPr>
            <m:t>↔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α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(jω)</m:t>
              </m:r>
            </m:e>
          </m:nary>
        </m:oMath>
      </m:oMathPara>
    </w:p>
    <w:p w14:paraId="1BDDFA99" w14:textId="7E645FDD" w:rsidR="00943EE8" w:rsidRPr="00943EE8" w:rsidRDefault="00943EE8" w:rsidP="005E261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FAB76F5" w14:textId="77777777" w:rsidR="001851A5" w:rsidRPr="001E72D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A3F3E59" w14:textId="03A59928" w:rsidR="00673E81" w:rsidRPr="008069F1" w:rsidRDefault="00673E81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>б Сдвиг сигнала</w:t>
      </w:r>
    </w:p>
    <w:p w14:paraId="02F13E9E" w14:textId="7BFBF7E1" w:rsidR="001851A5" w:rsidRPr="001E72D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1A02EEF" w14:textId="0A2DEB42" w:rsidR="001851A5" w:rsidRPr="00350025" w:rsidRDefault="00A14788" w:rsidP="005E2616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↔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e>
          </m:d>
        </m:oMath>
      </m:oMathPara>
    </w:p>
    <w:p w14:paraId="1EA700DF" w14:textId="3BA126BD" w:rsidR="00350025" w:rsidRDefault="00350025" w:rsidP="005E2616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  <w:t>_______________</w:t>
      </w:r>
    </w:p>
    <w:p w14:paraId="302E295A" w14:textId="1D9263FD" w:rsidR="00350025" w:rsidRPr="00943EE8" w:rsidRDefault="00350025" w:rsidP="00350025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w:br/>
        </m:r>
      </m:oMath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±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 w:cs="Times New Roman"/>
              <w:sz w:val="28"/>
              <w:szCs w:val="28"/>
            </w:rPr>
            <m:t>↔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±ω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sup>
          </m:sSup>
        </m:oMath>
      </m:oMathPara>
    </w:p>
    <w:p w14:paraId="3057F016" w14:textId="2E3E8983" w:rsidR="00350025" w:rsidRPr="00350025" w:rsidRDefault="00350025" w:rsidP="005E2616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0C6173B2" w14:textId="0A0A619D" w:rsidR="001851A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B4F6CB9" w14:textId="410AC0E3" w:rsidR="00350025" w:rsidRDefault="0035002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4968979" w14:textId="2E24CBF6" w:rsidR="00350025" w:rsidRDefault="0035002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4B17083" w14:textId="36362AC1" w:rsidR="00350025" w:rsidRDefault="0035002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7130DCC" w14:textId="1105233A" w:rsidR="00350025" w:rsidRDefault="0035002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D2532ED" w14:textId="671F732E" w:rsidR="00350025" w:rsidRDefault="0035002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C9297AF" w14:textId="77777777" w:rsidR="00350025" w:rsidRPr="001E72D5" w:rsidRDefault="0035002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BE419EE" w14:textId="4935544D" w:rsidR="00673E81" w:rsidRPr="008069F1" w:rsidRDefault="00673E81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в Изменение масштаба времени</w:t>
      </w:r>
    </w:p>
    <w:p w14:paraId="1DEFE0C5" w14:textId="168EB465" w:rsidR="001851A5" w:rsidRPr="001E72D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CA09E83" w14:textId="0E9663E7" w:rsidR="00350025" w:rsidRPr="00350025" w:rsidRDefault="00350025" w:rsidP="0035002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↔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e>
          </m:d>
        </m:oMath>
      </m:oMathPara>
    </w:p>
    <w:p w14:paraId="18EDF0F1" w14:textId="77777777" w:rsidR="00350025" w:rsidRDefault="00350025" w:rsidP="0035002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  <w:t>_______________</w:t>
      </w:r>
    </w:p>
    <w:p w14:paraId="7B410FDC" w14:textId="1E7A3746" w:rsidR="00350025" w:rsidRPr="00943EE8" w:rsidRDefault="00350025" w:rsidP="00350025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w:br/>
        </m:r>
      </m:oMath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α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↔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α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ω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α</m:t>
                  </m:r>
                </m:den>
              </m:f>
            </m:e>
          </m:d>
        </m:oMath>
      </m:oMathPara>
    </w:p>
    <w:p w14:paraId="7BAB3D76" w14:textId="77777777" w:rsidR="001851A5" w:rsidRPr="001E72D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8CAD693" w14:textId="5443AF59" w:rsidR="00673E81" w:rsidRPr="008069F1" w:rsidRDefault="00673E81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>г Спектр производной</w:t>
      </w:r>
      <w:r w:rsidR="00350025"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="00350025" w:rsidRPr="008069F1">
        <w:rPr>
          <w:rFonts w:ascii="Times New Roman" w:hAnsi="Times New Roman" w:cs="Times New Roman"/>
          <w:b/>
          <w:bCs/>
          <w:sz w:val="28"/>
          <w:szCs w:val="28"/>
        </w:rPr>
        <w:t>ds</w:t>
      </w:r>
      <w:r w:rsidR="00350025"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>(</w:t>
      </w:r>
      <w:r w:rsidR="00350025" w:rsidRPr="008069F1">
        <w:rPr>
          <w:rFonts w:ascii="Times New Roman" w:hAnsi="Times New Roman" w:cs="Times New Roman"/>
          <w:b/>
          <w:bCs/>
          <w:sz w:val="28"/>
          <w:szCs w:val="28"/>
        </w:rPr>
        <w:t>t</w:t>
      </w:r>
      <w:r w:rsidR="00350025"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>)/</w:t>
      </w:r>
      <w:r w:rsidR="00350025" w:rsidRPr="008069F1">
        <w:rPr>
          <w:rFonts w:ascii="Times New Roman" w:hAnsi="Times New Roman" w:cs="Times New Roman"/>
          <w:b/>
          <w:bCs/>
          <w:sz w:val="28"/>
          <w:szCs w:val="28"/>
        </w:rPr>
        <w:t>dt</w:t>
      </w:r>
    </w:p>
    <w:p w14:paraId="0C8B7F2E" w14:textId="5E9AD0B1" w:rsidR="001851A5" w:rsidRPr="001E72D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F6C3EF2" w14:textId="77777777" w:rsidR="00350025" w:rsidRPr="00350025" w:rsidRDefault="00350025" w:rsidP="0035002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↔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e>
          </m:d>
        </m:oMath>
      </m:oMathPara>
    </w:p>
    <w:p w14:paraId="36B79332" w14:textId="77777777" w:rsidR="00350025" w:rsidRDefault="00350025" w:rsidP="0035002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  <w:t>_______________</w:t>
      </w:r>
    </w:p>
    <w:p w14:paraId="3B96B15E" w14:textId="7CC04BC3" w:rsidR="00350025" w:rsidRPr="00943EE8" w:rsidRDefault="00350025" w:rsidP="00350025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w:br/>
        </m:r>
      </m:oMath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ds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d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↔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*jω</m:t>
          </m:r>
        </m:oMath>
      </m:oMathPara>
    </w:p>
    <w:p w14:paraId="7444ECFD" w14:textId="77777777" w:rsidR="001851A5" w:rsidRPr="001E72D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CB017C5" w14:textId="5AB5D368" w:rsidR="00673E81" w:rsidRPr="00C23ED2" w:rsidRDefault="00673E81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>д Спектр интеграла</w:t>
      </w:r>
      <w:r w:rsidR="00350025" w:rsidRPr="00C23ED2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m:oMath>
        <m:nary>
          <m:naryPr>
            <m:limLoc m:val="undOvr"/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-∞</m:t>
            </m:r>
          </m:sub>
          <m:sup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t</m:t>
            </m:r>
          </m:sup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(</m:t>
            </m:r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t</m:t>
            </m:r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)</m:t>
            </m:r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8"/>
              </w:rPr>
              <m:t>dt</m:t>
            </m:r>
          </m:e>
        </m:nary>
      </m:oMath>
    </w:p>
    <w:p w14:paraId="0A48E3CA" w14:textId="29578298" w:rsidR="001851A5" w:rsidRPr="001E72D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B5F9C57" w14:textId="77777777" w:rsidR="00350025" w:rsidRPr="00350025" w:rsidRDefault="00350025" w:rsidP="0035002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↔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e>
          </m:d>
        </m:oMath>
      </m:oMathPara>
    </w:p>
    <w:p w14:paraId="7DFDAE3D" w14:textId="77777777" w:rsidR="00350025" w:rsidRDefault="00350025" w:rsidP="0035002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  <w:t>_______________</w:t>
      </w:r>
    </w:p>
    <w:p w14:paraId="081244F0" w14:textId="27E6FD1C" w:rsidR="00350025" w:rsidRPr="00943EE8" w:rsidRDefault="00350025" w:rsidP="00350025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w:br/>
        </m:r>
      </m:oMath>
      <m:oMathPara>
        <m:oMath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(t)dt</m:t>
              </m:r>
            </m:e>
          </m:nary>
          <m:r>
            <w:rPr>
              <w:rFonts w:ascii="Cambria Math" w:hAnsi="Cambria Math" w:cs="Times New Roman"/>
              <w:sz w:val="28"/>
              <w:szCs w:val="28"/>
            </w:rPr>
            <m:t>↔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den>
          </m:f>
        </m:oMath>
      </m:oMathPara>
    </w:p>
    <w:p w14:paraId="1D39BC44" w14:textId="1286CE1E" w:rsidR="001851A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89DFE68" w14:textId="4035CDBF" w:rsidR="00350025" w:rsidRDefault="0035002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B22FCCA" w14:textId="3848BA82" w:rsidR="00350025" w:rsidRDefault="0035002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927E112" w14:textId="69F25331" w:rsidR="00350025" w:rsidRDefault="0035002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06E6EF9" w14:textId="77A3F6B5" w:rsidR="00350025" w:rsidRDefault="0035002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83C7D0E" w14:textId="7396734D" w:rsidR="00350025" w:rsidRDefault="0035002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DD23C6B" w14:textId="3564C0FE" w:rsidR="00350025" w:rsidRDefault="0035002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4A7B0AC" w14:textId="77777777" w:rsidR="00350025" w:rsidRPr="001E72D5" w:rsidRDefault="0035002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A2B6AB0" w14:textId="2F209D97" w:rsidR="006E3F45" w:rsidRPr="008069F1" w:rsidRDefault="006E3F45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е Спектр произведения двух сигналов</w:t>
      </w:r>
    </w:p>
    <w:p w14:paraId="114A778F" w14:textId="70D96A49" w:rsidR="001851A5" w:rsidRPr="001E72D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D52AF8B" w14:textId="10FC4701" w:rsidR="00350025" w:rsidRPr="00350025" w:rsidRDefault="00A14788" w:rsidP="0035002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↔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e>
          </m:d>
        </m:oMath>
      </m:oMathPara>
    </w:p>
    <w:p w14:paraId="135E82E5" w14:textId="66925D84" w:rsidR="00350025" w:rsidRPr="00350025" w:rsidRDefault="00A14788" w:rsidP="0035002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↔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e>
          </m:d>
        </m:oMath>
      </m:oMathPara>
    </w:p>
    <w:p w14:paraId="282539FE" w14:textId="77777777" w:rsidR="00350025" w:rsidRDefault="00350025" w:rsidP="00350025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  <w:t>_______________</w:t>
      </w:r>
    </w:p>
    <w:p w14:paraId="372E9E97" w14:textId="7D4AC304" w:rsidR="00350025" w:rsidRPr="00943EE8" w:rsidRDefault="00350025" w:rsidP="00350025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w:br/>
        </m:r>
      </m:oMath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↔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π</m:t>
              </m:r>
            </m:den>
          </m:f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⊗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(jω)</m:t>
          </m:r>
        </m:oMath>
      </m:oMathPara>
    </w:p>
    <w:p w14:paraId="5FCF5B58" w14:textId="77777777" w:rsidR="001851A5" w:rsidRPr="00B64518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48068228" w14:textId="3CBC1A17" w:rsidR="006E3F45" w:rsidRPr="00B64518" w:rsidRDefault="006E3F4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1741AADE" w14:textId="06A1071E" w:rsidR="006E3F45" w:rsidRPr="008069F1" w:rsidRDefault="006E3F45" w:rsidP="005E261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>Следствие полученных результатов.</w:t>
      </w:r>
    </w:p>
    <w:p w14:paraId="6A9AABD7" w14:textId="77777777" w:rsidR="001851A5" w:rsidRPr="00350025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54ED74D" w14:textId="5912A376" w:rsidR="006E3F45" w:rsidRPr="001851A5" w:rsidRDefault="006E3F45" w:rsidP="005E2616">
      <w:pPr>
        <w:pStyle w:val="ListParagraph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64518">
        <w:rPr>
          <w:rFonts w:ascii="Times New Roman" w:hAnsi="Times New Roman" w:cs="Times New Roman"/>
          <w:sz w:val="28"/>
          <w:szCs w:val="28"/>
        </w:rPr>
        <w:t>Пусть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r w:rsidRPr="003500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ω</m:t>
        </m:r>
      </m:oMath>
      <w:r w:rsidRPr="00B64518">
        <w:rPr>
          <w:rFonts w:ascii="Times New Roman" w:hAnsi="Times New Roman" w:cs="Times New Roman"/>
          <w:sz w:val="28"/>
          <w:szCs w:val="28"/>
        </w:rPr>
        <w:t>= 0</w:t>
      </w:r>
      <w:r w:rsidR="00350025">
        <w:rPr>
          <w:rFonts w:ascii="Times New Roman" w:hAnsi="Times New Roman" w:cs="Times New Roman"/>
          <w:sz w:val="28"/>
          <w:szCs w:val="28"/>
        </w:rPr>
        <w:t xml:space="preserve"> </w:t>
      </w:r>
      <w:r w:rsidR="00350025">
        <w:rPr>
          <w:rFonts w:ascii="Times New Roman" w:hAnsi="Times New Roman" w:cs="Times New Roman"/>
          <w:sz w:val="28"/>
          <w:szCs w:val="28"/>
          <w:lang w:val="ru-RU"/>
        </w:rPr>
        <w:t>Тогда</w:t>
      </w:r>
    </w:p>
    <w:p w14:paraId="3A9AD11C" w14:textId="77777777" w:rsidR="001851A5" w:rsidRPr="00B64518" w:rsidRDefault="001851A5" w:rsidP="005E2616">
      <w:pPr>
        <w:pStyle w:val="ListParagraph"/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4ABF3BCF" w14:textId="3A57656A" w:rsidR="001851A5" w:rsidRPr="00350025" w:rsidRDefault="00A14788" w:rsidP="005E2616">
      <w:pPr>
        <w:pStyle w:val="ListParagraph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пр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π</m:t>
                  </m:r>
                </m:den>
              </m:f>
              <m:nary>
                <m:naryPr>
                  <m:limLoc m:val="undOvr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∞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∞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j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-j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Ω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Э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12</m:t>
                      </m:r>
                    </m:sub>
                  </m:sSub>
                </m:e>
              </m:nary>
            </m:e>
          </m:nary>
        </m:oMath>
      </m:oMathPara>
    </w:p>
    <w:p w14:paraId="1E4E58E2" w14:textId="3EB49498" w:rsidR="006E3F45" w:rsidRPr="00B64518" w:rsidRDefault="006E3F45" w:rsidP="005E2616">
      <w:pPr>
        <w:pStyle w:val="ListParagraph"/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3EDBBC7" w14:textId="240CEE7D" w:rsidR="001851A5" w:rsidRPr="001E72D5" w:rsidRDefault="006E3F45" w:rsidP="005E2616">
      <w:pPr>
        <w:pStyle w:val="ListParagraph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Где Э</w:t>
      </w:r>
      <w:r w:rsidRPr="0035002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2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proofErr w:type="spellStart"/>
      <w:r w:rsidRPr="001E72D5">
        <w:rPr>
          <w:rFonts w:ascii="Times New Roman" w:hAnsi="Times New Roman" w:cs="Times New Roman"/>
          <w:sz w:val="28"/>
          <w:szCs w:val="28"/>
          <w:lang w:val="ru-RU"/>
        </w:rPr>
        <w:t>взаименая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энергия двух сигналов.</w:t>
      </w:r>
    </w:p>
    <w:p w14:paraId="1F25F885" w14:textId="77777777" w:rsidR="00B90A1A" w:rsidRPr="001E72D5" w:rsidRDefault="00B90A1A" w:rsidP="005E2616">
      <w:pPr>
        <w:pStyle w:val="ListParagraph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B284288" w14:textId="19219974" w:rsidR="001851A5" w:rsidRPr="001E72D5" w:rsidRDefault="006E3F45" w:rsidP="005E2616">
      <w:pPr>
        <w:pStyle w:val="ListParagraph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Если в данном выражении положить 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1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) = 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2(</w:t>
      </w:r>
      <w:proofErr w:type="gramStart"/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  =</w:t>
      </w:r>
      <w:proofErr w:type="gramEnd"/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, то получим </w:t>
      </w:r>
      <w:r w:rsidR="00350025" w:rsidRPr="001E72D5">
        <w:rPr>
          <w:rFonts w:ascii="Times New Roman" w:hAnsi="Times New Roman" w:cs="Times New Roman"/>
          <w:sz w:val="28"/>
          <w:szCs w:val="28"/>
          <w:lang w:val="ru-RU"/>
        </w:rPr>
        <w:t>равенств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арсеваля</w:t>
      </w:r>
    </w:p>
    <w:p w14:paraId="3166E0A0" w14:textId="6EF904DB" w:rsidR="006E3F45" w:rsidRPr="001E72D5" w:rsidRDefault="00350025" w:rsidP="005E2616">
      <w:pPr>
        <w:pStyle w:val="ListParagraph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Равенство</w:t>
      </w:r>
      <w:r w:rsidR="006E3F45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арсеваля Э =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den>
        </m:f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∞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∞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|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(</m:t>
            </m:r>
            <m:r>
              <w:rPr>
                <w:rFonts w:ascii="Cambria Math" w:hAnsi="Cambria Math" w:cs="Times New Roman"/>
                <w:sz w:val="28"/>
                <w:szCs w:val="28"/>
              </w:rPr>
              <m:t>jω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begChr m:val=""/>
                    <m:endChr m:val="|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​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</w:rPr>
              <m:t>dω</m:t>
            </m:r>
          </m:e>
        </m:nary>
      </m:oMath>
    </w:p>
    <w:p w14:paraId="182D5710" w14:textId="623C3C18" w:rsidR="006E3F45" w:rsidRDefault="006E3F45" w:rsidP="005E2616">
      <w:pPr>
        <w:pStyle w:val="ListParagraph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Величина может быть истолкована как плотность распределения энергии сигнала по частотам.</w:t>
      </w:r>
    </w:p>
    <w:p w14:paraId="3BDA4C58" w14:textId="77777777" w:rsidR="00D434B2" w:rsidRPr="001E72D5" w:rsidRDefault="00D434B2" w:rsidP="005E2616">
      <w:pPr>
        <w:pStyle w:val="ListParagraph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1E3D9A7" w14:textId="40AFADD3" w:rsidR="001851A5" w:rsidRDefault="00C52944" w:rsidP="005E2616">
      <w:pPr>
        <w:pStyle w:val="ListParagraph"/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sz w:val="28"/>
          <w:szCs w:val="28"/>
        </w:rPr>
        <w:t xml:space="preserve">ж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Смещение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спектра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сигнала</w:t>
      </w:r>
      <w:proofErr w:type="spellEnd"/>
    </w:p>
    <w:p w14:paraId="2EAC5A09" w14:textId="77777777" w:rsidR="00D434B2" w:rsidRPr="005E2616" w:rsidRDefault="00D434B2" w:rsidP="005E2616">
      <w:pPr>
        <w:pStyle w:val="ListParagraph"/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6F7A1F2B" w14:textId="13D74B0C" w:rsidR="00D434B2" w:rsidRPr="00350025" w:rsidRDefault="00D434B2" w:rsidP="00D434B2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↔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e>
          </m:d>
        </m:oMath>
      </m:oMathPara>
    </w:p>
    <w:p w14:paraId="3B0AA8D6" w14:textId="77777777" w:rsidR="00D434B2" w:rsidRDefault="00D434B2" w:rsidP="00D434B2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  <w:t>_______________</w:t>
      </w:r>
    </w:p>
    <w:p w14:paraId="22FBE918" w14:textId="644B14BA" w:rsidR="00D434B2" w:rsidRPr="00D434B2" w:rsidRDefault="00D434B2" w:rsidP="00D434B2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w:br/>
        </m:r>
      </m:oMath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*</m:t>
          </m:r>
          <m:func>
            <m:func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cos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ub>
              </m:sSub>
            </m:fName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func>
          <m:r>
            <w:rPr>
              <w:rFonts w:ascii="Cambria Math" w:hAnsi="Cambria Math" w:cs="Times New Roman"/>
              <w:sz w:val="28"/>
              <w:szCs w:val="28"/>
            </w:rPr>
            <m:t>↔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den>
          </m:f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{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(ω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</m:e>
              </m:d>
            </m:e>
          </m:d>
          <m:r>
            <w:rPr>
              <w:rFonts w:ascii="Cambria Math" w:hAnsi="Cambria Math" w:cs="Times New Roman"/>
              <w:sz w:val="28"/>
              <w:szCs w:val="28"/>
            </w:rPr>
            <m:t>+S[(j(ω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))]</m:t>
          </m:r>
        </m:oMath>
      </m:oMathPara>
    </w:p>
    <w:p w14:paraId="0D61A08B" w14:textId="0E752D30" w:rsidR="00D434B2" w:rsidRPr="00C23ED2" w:rsidRDefault="00D434B2" w:rsidP="00D434B2">
      <w:pPr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lastRenderedPageBreak/>
        <w:t xml:space="preserve">з. Свойство </w:t>
      </w:r>
      <w:r w:rsidR="008069F1">
        <w:rPr>
          <w:rFonts w:ascii="Times New Roman" w:eastAsiaTheme="minorEastAsia" w:hAnsi="Times New Roman" w:cs="Times New Roman"/>
          <w:sz w:val="28"/>
          <w:szCs w:val="28"/>
          <w:lang w:val="ru-RU"/>
        </w:rPr>
        <w:t>дальности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п</m:t>
            </m:r>
          </m:den>
        </m:f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(-</m:t>
        </m:r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)↔</m:t>
        </m:r>
        <m:r>
          <w:rPr>
            <w:rFonts w:ascii="Cambria Math" w:hAnsi="Cambria Math" w:cs="Times New Roman"/>
            <w:sz w:val="28"/>
            <w:szCs w:val="28"/>
          </w:rPr>
          <m:t>s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(</m:t>
        </m:r>
        <m:r>
          <w:rPr>
            <w:rFonts w:ascii="Cambria Math" w:hAnsi="Cambria Math" w:cs="Times New Roman"/>
            <w:sz w:val="28"/>
            <w:szCs w:val="28"/>
          </w:rPr>
          <m:t>jω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)</m:t>
        </m:r>
      </m:oMath>
    </w:p>
    <w:p w14:paraId="71FF6204" w14:textId="61ECD8C6" w:rsidR="00D434B2" w:rsidRDefault="00D434B2" w:rsidP="008069F1">
      <w:pPr>
        <w:ind w:firstLine="72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Если </w:t>
      </w:r>
      <w:r w:rsidR="008069F1">
        <w:rPr>
          <w:rFonts w:ascii="Times New Roman" w:eastAsiaTheme="minorEastAsia" w:hAnsi="Times New Roman" w:cs="Times New Roman"/>
          <w:sz w:val="28"/>
          <w:szCs w:val="28"/>
          <w:lang w:val="ru-RU"/>
        </w:rPr>
        <w:t>сигналу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s</w:t>
      </w:r>
      <w:r w:rsidRPr="00D434B2">
        <w:rPr>
          <w:rFonts w:ascii="Times New Roman" w:eastAsiaTheme="minorEastAsia" w:hAnsi="Times New Roman" w:cs="Times New Roman"/>
          <w:sz w:val="28"/>
          <w:szCs w:val="28"/>
          <w:lang w:val="ru-RU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</w:rPr>
        <w:t>t</w:t>
      </w:r>
      <w:r w:rsidRPr="00D434B2">
        <w:rPr>
          <w:rFonts w:ascii="Times New Roman" w:eastAsiaTheme="minorEastAsia" w:hAnsi="Times New Roman" w:cs="Times New Roman"/>
          <w:sz w:val="28"/>
          <w:szCs w:val="28"/>
          <w:lang w:val="ru-RU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8069F1">
        <w:rPr>
          <w:rFonts w:ascii="Times New Roman" w:eastAsiaTheme="minorEastAsia" w:hAnsi="Times New Roman" w:cs="Times New Roman"/>
          <w:sz w:val="28"/>
          <w:szCs w:val="28"/>
          <w:lang w:val="ru-RU"/>
        </w:rPr>
        <w:t>соответствует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8069F1">
        <w:rPr>
          <w:rFonts w:ascii="Times New Roman" w:eastAsiaTheme="minorEastAsia" w:hAnsi="Times New Roman" w:cs="Times New Roman"/>
          <w:sz w:val="28"/>
          <w:szCs w:val="28"/>
          <w:lang w:val="ru-RU"/>
        </w:rPr>
        <w:t>амплитудный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спектр 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>S</w:t>
      </w:r>
      <w:r w:rsidRPr="00D434B2">
        <w:rPr>
          <w:rFonts w:ascii="Times New Roman" w:eastAsiaTheme="minorEastAsia" w:hAnsi="Times New Roman" w:cs="Times New Roman"/>
          <w:sz w:val="28"/>
          <w:szCs w:val="28"/>
          <w:lang w:val="ru-RU"/>
        </w:rPr>
        <w:t>(</w:t>
      </w:r>
      <w:proofErr w:type="gramEnd"/>
      <m:oMath>
        <m:r>
          <w:rPr>
            <w:rFonts w:ascii="Cambria Math" w:hAnsi="Cambria Math" w:cs="Times New Roman"/>
            <w:sz w:val="28"/>
            <w:szCs w:val="28"/>
          </w:rPr>
          <m:t>ω</m:t>
        </m:r>
      </m:oMath>
      <w:r w:rsidRPr="00D434B2">
        <w:rPr>
          <w:rFonts w:ascii="Times New Roman" w:eastAsiaTheme="minorEastAsia" w:hAnsi="Times New Roman" w:cs="Times New Roman"/>
          <w:sz w:val="28"/>
          <w:szCs w:val="28"/>
          <w:lang w:val="ru-RU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, соответ</w:t>
      </w:r>
      <w:r w:rsidR="008069F1">
        <w:rPr>
          <w:rFonts w:ascii="Times New Roman" w:eastAsiaTheme="minorEastAsia" w:hAnsi="Times New Roman" w:cs="Times New Roman"/>
          <w:sz w:val="28"/>
          <w:szCs w:val="28"/>
          <w:lang w:val="ru-RU"/>
        </w:rPr>
        <w:t>ствует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спектр, имеющий форму сигнала  </w:t>
      </w:r>
      <w:r>
        <w:rPr>
          <w:rFonts w:ascii="Times New Roman" w:eastAsiaTheme="minorEastAsia" w:hAnsi="Times New Roman" w:cs="Times New Roman"/>
          <w:sz w:val="28"/>
          <w:szCs w:val="28"/>
        </w:rPr>
        <w:t>s</w:t>
      </w:r>
      <w:r w:rsidRPr="00D434B2">
        <w:rPr>
          <w:rFonts w:ascii="Times New Roman" w:eastAsiaTheme="minorEastAsia" w:hAnsi="Times New Roman" w:cs="Times New Roman"/>
          <w:sz w:val="28"/>
          <w:szCs w:val="28"/>
          <w:lang w:val="ru-RU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</w:rPr>
        <w:t>t</w:t>
      </w:r>
      <w:r w:rsidRPr="00D434B2">
        <w:rPr>
          <w:rFonts w:ascii="Times New Roman" w:eastAsiaTheme="minorEastAsia" w:hAnsi="Times New Roman" w:cs="Times New Roman"/>
          <w:sz w:val="28"/>
          <w:szCs w:val="28"/>
          <w:lang w:val="ru-RU"/>
        </w:rPr>
        <w:t>).</w:t>
      </w:r>
    </w:p>
    <w:p w14:paraId="06DFCE17" w14:textId="1BA17CC9" w:rsidR="00D434B2" w:rsidRPr="00D434B2" w:rsidRDefault="00D434B2" w:rsidP="008069F1">
      <w:pPr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Если</w:t>
      </w:r>
      <w:r w:rsidRPr="00D434B2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s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↔</m:t>
        </m:r>
        <m:r>
          <w:rPr>
            <w:rFonts w:ascii="Cambria Math" w:eastAsiaTheme="minorEastAsia" w:hAnsi="Cambria Math" w:cs="Times New Roman"/>
            <w:sz w:val="28"/>
            <w:szCs w:val="28"/>
          </w:rPr>
          <m:t>S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 xml:space="preserve">, </m:t>
        </m:r>
        <m:r>
          <w:rPr>
            <w:rFonts w:ascii="Cambria Math" w:eastAsiaTheme="minorEastAsia" w:hAnsi="Cambria Math" w:cs="Times New Roman"/>
            <w:sz w:val="28"/>
            <w:szCs w:val="28"/>
          </w:rPr>
          <m:t>nj</m:t>
        </m:r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S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 xml:space="preserve"> ↔2</m:t>
        </m:r>
        <m:r>
          <w:rPr>
            <w:rFonts w:ascii="Cambria Math" w:eastAsiaTheme="minorEastAsia" w:hAnsi="Cambria Math" w:cs="Times New Roman"/>
            <w:sz w:val="28"/>
            <w:szCs w:val="28"/>
          </w:rPr>
          <m:t>π</m:t>
        </m:r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s</m:t>
        </m:r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(-</m:t>
        </m:r>
        <m:r>
          <w:rPr>
            <w:rFonts w:ascii="Cambria Math" w:eastAsiaTheme="minorEastAsia" w:hAnsi="Cambria Math" w:cs="Times New Roman"/>
            <w:sz w:val="28"/>
            <w:szCs w:val="28"/>
          </w:rPr>
          <m:t>jω</m:t>
        </m:r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)</m:t>
        </m:r>
      </m:oMath>
    </w:p>
    <w:p w14:paraId="59C9EEFD" w14:textId="1D3CE77D" w:rsidR="00CD2E8B" w:rsidRDefault="00D434B2" w:rsidP="008069F1">
      <w:pPr>
        <w:ind w:firstLine="720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ли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m:oMath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S</m:t>
        </m:r>
        <m:d>
          <m:dPr>
            <m:ctrlPr>
              <w:rPr>
                <w:rFonts w:ascii="Cambria Math" w:hAnsi="Cambria Math" w:cs="Times New Roman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-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↔</m:t>
        </m:r>
        <m:r>
          <w:rPr>
            <w:rFonts w:ascii="Cambria Math" w:hAnsi="Cambria Math" w:cs="Times New Roman"/>
            <w:sz w:val="28"/>
            <w:szCs w:val="28"/>
          </w:rPr>
          <m:t>s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(</m:t>
        </m:r>
        <m:r>
          <w:rPr>
            <w:rFonts w:ascii="Cambria Math" w:hAnsi="Cambria Math" w:cs="Times New Roman"/>
            <w:sz w:val="28"/>
            <w:szCs w:val="28"/>
          </w:rPr>
          <m:t>jω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)</m:t>
        </m:r>
      </m:oMath>
    </w:p>
    <w:p w14:paraId="4489704A" w14:textId="2B05D4CE" w:rsidR="00D434B2" w:rsidRDefault="00D434B2" w:rsidP="00D434B2">
      <w:pPr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19C1A00E" w14:textId="4A2A01F9" w:rsidR="004B6E08" w:rsidRPr="004B6E08" w:rsidRDefault="004B6E08" w:rsidP="004B6E08">
      <w:pPr>
        <w:jc w:val="center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489A7E74" wp14:editId="69F20F8A">
            <wp:extent cx="4114800" cy="28860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1F2B8C" w14:textId="764E3B49" w:rsidR="004B6E08" w:rsidRDefault="004B6E08" w:rsidP="004B6E08">
      <w:pPr>
        <w:jc w:val="center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Рис 1</w:t>
      </w:r>
      <w:r w:rsidR="008069F1">
        <w:rPr>
          <w:rFonts w:ascii="Times New Roman" w:eastAsiaTheme="minorEastAsia" w:hAnsi="Times New Roman" w:cs="Times New Roman"/>
          <w:sz w:val="28"/>
          <w:szCs w:val="28"/>
          <w:lang w:val="ru-RU"/>
        </w:rPr>
        <w:t>7.1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Свойство 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дуальности</w:t>
      </w:r>
      <w:proofErr w:type="spellEnd"/>
    </w:p>
    <w:p w14:paraId="316E0035" w14:textId="640AD13C" w:rsidR="00E51FA5" w:rsidRDefault="00E51FA5" w:rsidP="004B6E08">
      <w:pPr>
        <w:jc w:val="center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0E09DECA" w14:textId="5FF78BAC" w:rsidR="00E51FA5" w:rsidRPr="00E51FA5" w:rsidRDefault="00E51FA5" w:rsidP="004B6E08">
      <w:pPr>
        <w:jc w:val="center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708AE22E" wp14:editId="1B1401D7">
            <wp:extent cx="3467100" cy="145732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</w:p>
    <w:p w14:paraId="58A36469" w14:textId="26FAF60C" w:rsidR="00D434B2" w:rsidRDefault="00D434B2" w:rsidP="00E51FA5">
      <w:pPr>
        <w:jc w:val="center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Рис </w:t>
      </w:r>
      <w:r w:rsidR="008069F1">
        <w:rPr>
          <w:rFonts w:ascii="Times New Roman" w:eastAsiaTheme="minorEastAsia" w:hAnsi="Times New Roman" w:cs="Times New Roman"/>
          <w:sz w:val="28"/>
          <w:szCs w:val="28"/>
          <w:lang w:val="ru-RU"/>
        </w:rPr>
        <w:t>17.2</w:t>
      </w: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Спектры функции</w:t>
      </w:r>
    </w:p>
    <w:p w14:paraId="05AAF974" w14:textId="19BBDF55" w:rsidR="00D434B2" w:rsidRPr="00D434B2" w:rsidRDefault="00D434B2" w:rsidP="00D434B2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А) амплитудный спектр Б) фазовы</w:t>
      </w:r>
      <w:r w:rsidR="004B6E08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й спектр функци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δ(</m:t>
        </m:r>
        <m:r>
          <w:rPr>
            <w:rFonts w:ascii="Cambria Math" w:eastAsiaTheme="minorEastAsia" w:hAnsi="Cambria Math" w:cs="Times New Roman"/>
            <w:sz w:val="28"/>
            <w:szCs w:val="28"/>
          </w:rPr>
          <m:t>t</m:t>
        </m:r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)</m:t>
        </m:r>
      </m:oMath>
    </w:p>
    <w:p w14:paraId="7A85C90F" w14:textId="77777777" w:rsidR="001851A5" w:rsidRPr="00D434B2" w:rsidRDefault="001851A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B14EAA8" w14:textId="04F17217" w:rsidR="00415E0D" w:rsidRDefault="00513FE5" w:rsidP="005E261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513FE5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6575D2B" wp14:editId="68DD1813">
            <wp:extent cx="4806087" cy="1788419"/>
            <wp:effectExtent l="0" t="0" r="0" b="2540"/>
            <wp:docPr id="277506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031A8251-8253-4E55-8054-047585C2FB0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7506" name="Picture 2">
                      <a:extLst>
                        <a:ext uri="{FF2B5EF4-FFF2-40B4-BE49-F238E27FC236}">
                          <a16:creationId xmlns:a16="http://schemas.microsoft.com/office/drawing/2014/main" id="{031A8251-8253-4E55-8054-047585C2FB0A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197" cy="179590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B28006" w14:textId="77777777" w:rsidR="00513FE5" w:rsidRPr="001851A5" w:rsidRDefault="00513FE5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280A396F" w14:textId="05A8ED40" w:rsidR="00415E0D" w:rsidRPr="001E72D5" w:rsidRDefault="00415E0D" w:rsidP="005E2616">
      <w:pPr>
        <w:pStyle w:val="ListParagraph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Рис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17.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13FE5" w:rsidRPr="001E72D5">
        <w:rPr>
          <w:rFonts w:ascii="Times New Roman" w:hAnsi="Times New Roman" w:cs="Times New Roman"/>
          <w:sz w:val="28"/>
          <w:szCs w:val="28"/>
          <w:lang w:val="ru-RU"/>
        </w:rPr>
        <w:t>Амплитудны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пектры постоянного во времени сигнала</w:t>
      </w:r>
      <w:r w:rsidR="00CD2E8B">
        <w:rPr>
          <w:rFonts w:ascii="Times New Roman" w:hAnsi="Times New Roman" w:cs="Times New Roman"/>
          <w:sz w:val="28"/>
          <w:szCs w:val="28"/>
          <w:lang w:val="ru-RU"/>
        </w:rPr>
        <w:t xml:space="preserve"> (а)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и </w:t>
      </w:r>
      <w:r w:rsidR="00513FE5" w:rsidRPr="001E72D5">
        <w:rPr>
          <w:rFonts w:ascii="Times New Roman" w:hAnsi="Times New Roman" w:cs="Times New Roman"/>
          <w:sz w:val="28"/>
          <w:szCs w:val="28"/>
          <w:lang w:val="ru-RU"/>
        </w:rPr>
        <w:t>комплексной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экспоненты</w:t>
      </w:r>
      <w:r w:rsidR="00CD2E8B">
        <w:rPr>
          <w:rFonts w:ascii="Times New Roman" w:hAnsi="Times New Roman" w:cs="Times New Roman"/>
          <w:sz w:val="28"/>
          <w:szCs w:val="28"/>
          <w:lang w:val="ru-RU"/>
        </w:rPr>
        <w:t xml:space="preserve"> (б)</w:t>
      </w:r>
    </w:p>
    <w:p w14:paraId="64E60D31" w14:textId="162E49D3" w:rsidR="00415E0D" w:rsidRPr="001E72D5" w:rsidRDefault="00415E0D" w:rsidP="005E2616">
      <w:pPr>
        <w:pStyle w:val="ListParagraph"/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8D2ED16" w14:textId="6D0E414D" w:rsidR="00415E0D" w:rsidRPr="008069F1" w:rsidRDefault="008069F1" w:rsidP="008069F1">
      <w:pPr>
        <w:pStyle w:val="ListParagraph"/>
        <w:numPr>
          <w:ilvl w:val="0"/>
          <w:numId w:val="39"/>
        </w:num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1 </w:t>
      </w:r>
      <w:proofErr w:type="spellStart"/>
      <w:r w:rsidR="00415E0D" w:rsidRPr="008069F1">
        <w:rPr>
          <w:rFonts w:ascii="Times New Roman" w:hAnsi="Times New Roman" w:cs="Times New Roman"/>
          <w:b/>
          <w:bCs/>
          <w:sz w:val="28"/>
          <w:szCs w:val="28"/>
        </w:rPr>
        <w:t>Спектральная</w:t>
      </w:r>
      <w:proofErr w:type="spellEnd"/>
      <w:r w:rsidR="00415E0D" w:rsidRPr="008069F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415E0D" w:rsidRPr="008069F1">
        <w:rPr>
          <w:rFonts w:ascii="Times New Roman" w:hAnsi="Times New Roman" w:cs="Times New Roman"/>
          <w:b/>
          <w:bCs/>
          <w:sz w:val="28"/>
          <w:szCs w:val="28"/>
        </w:rPr>
        <w:t>плотность</w:t>
      </w:r>
      <w:proofErr w:type="spellEnd"/>
      <w:r w:rsidR="00415E0D" w:rsidRPr="008069F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513FE5" w:rsidRPr="008069F1">
        <w:rPr>
          <w:rFonts w:ascii="Times New Roman" w:hAnsi="Times New Roman" w:cs="Times New Roman"/>
          <w:b/>
          <w:bCs/>
          <w:sz w:val="28"/>
          <w:szCs w:val="28"/>
        </w:rPr>
        <w:t>единичного</w:t>
      </w:r>
      <w:proofErr w:type="spellEnd"/>
      <w:r w:rsidR="00415E0D" w:rsidRPr="008069F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415E0D" w:rsidRPr="008069F1">
        <w:rPr>
          <w:rFonts w:ascii="Times New Roman" w:hAnsi="Times New Roman" w:cs="Times New Roman"/>
          <w:b/>
          <w:bCs/>
          <w:sz w:val="28"/>
          <w:szCs w:val="28"/>
        </w:rPr>
        <w:t>скачка</w:t>
      </w:r>
      <w:proofErr w:type="spellEnd"/>
    </w:p>
    <w:p w14:paraId="1A899A80" w14:textId="0E88FEF4" w:rsidR="00CD2E8B" w:rsidRDefault="00CD2E8B" w:rsidP="00CD2E8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8A98E04" w14:textId="763398C7" w:rsidR="00CD2E8B" w:rsidRPr="00CD2E8B" w:rsidRDefault="00CD2E8B" w:rsidP="00CD2E8B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ru-RU"/>
            </w:rPr>
            <m:t>πδ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ω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+1/j</m:t>
          </m:r>
          <m:r>
            <w:rPr>
              <w:rFonts w:ascii="Cambria Math" w:hAnsi="Cambria Math" w:cs="Times New Roman"/>
              <w:sz w:val="28"/>
              <w:szCs w:val="28"/>
            </w:rPr>
            <m:t>ω</m:t>
          </m:r>
        </m:oMath>
      </m:oMathPara>
    </w:p>
    <w:p w14:paraId="53EF6868" w14:textId="339F5FA7" w:rsidR="00765C01" w:rsidRDefault="00765C0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4255A25" w14:textId="290B3DB8" w:rsidR="00CD2E8B" w:rsidRPr="00CD2E8B" w:rsidRDefault="00CD2E8B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CD2E8B">
        <w:rPr>
          <w:noProof/>
        </w:rPr>
        <w:drawing>
          <wp:inline distT="0" distB="0" distL="0" distR="0" wp14:anchorId="0659D475" wp14:editId="3F3843BA">
            <wp:extent cx="3914775" cy="1295400"/>
            <wp:effectExtent l="0" t="0" r="952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129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B77F0" w14:textId="77777777" w:rsidR="00CD2E8B" w:rsidRPr="00CD2E8B" w:rsidRDefault="00CD2E8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1C063769" w14:textId="3CD67C2D" w:rsidR="007D5136" w:rsidRPr="00CD2E8B" w:rsidRDefault="007D5136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Рис </w:t>
      </w:r>
      <w:r w:rsidR="005E2616" w:rsidRPr="00CD2E8B">
        <w:rPr>
          <w:rFonts w:ascii="Times New Roman" w:hAnsi="Times New Roman" w:cs="Times New Roman"/>
          <w:sz w:val="28"/>
          <w:szCs w:val="28"/>
          <w:lang w:val="ru-RU"/>
        </w:rPr>
        <w:t>17.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>1.1</w:t>
      </w:r>
      <w:r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 Амплитудный и фазовый спектры единичного скачка</w:t>
      </w:r>
    </w:p>
    <w:p w14:paraId="6AF7B3D9" w14:textId="0C8FD905" w:rsidR="007D5136" w:rsidRPr="00CD2E8B" w:rsidRDefault="007D513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5854B4B" w14:textId="64E5E3CD" w:rsidR="00CD2E8B" w:rsidRPr="00CD2E8B" w:rsidRDefault="00CD2E8B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D2E8B">
        <w:rPr>
          <w:noProof/>
        </w:rPr>
        <w:lastRenderedPageBreak/>
        <w:drawing>
          <wp:inline distT="0" distB="0" distL="0" distR="0" wp14:anchorId="626118BF" wp14:editId="41FF3918">
            <wp:extent cx="4200525" cy="2762250"/>
            <wp:effectExtent l="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E4A2A" w14:textId="77777777" w:rsidR="00CD2E8B" w:rsidRPr="00CD2E8B" w:rsidRDefault="00CD2E8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03D37BF" w14:textId="0AA0FE66" w:rsidR="00A94579" w:rsidRPr="00CD2E8B" w:rsidRDefault="007D5136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Рис </w:t>
      </w:r>
      <w:r w:rsidR="005E2616" w:rsidRPr="00CD2E8B">
        <w:rPr>
          <w:rFonts w:ascii="Times New Roman" w:hAnsi="Times New Roman" w:cs="Times New Roman"/>
          <w:sz w:val="28"/>
          <w:szCs w:val="28"/>
          <w:lang w:val="ru-RU"/>
        </w:rPr>
        <w:t>17.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 xml:space="preserve">1.2 </w:t>
      </w:r>
      <w:r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Прямоугольный </w:t>
      </w:r>
      <w:proofErr w:type="spellStart"/>
      <w:r w:rsidRPr="00CD2E8B">
        <w:rPr>
          <w:rFonts w:ascii="Times New Roman" w:hAnsi="Times New Roman" w:cs="Times New Roman"/>
          <w:sz w:val="28"/>
          <w:szCs w:val="28"/>
          <w:lang w:val="ru-RU"/>
        </w:rPr>
        <w:t>имплульс</w:t>
      </w:r>
      <w:proofErr w:type="spellEnd"/>
      <w:r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 и его спектр</w:t>
      </w:r>
    </w:p>
    <w:p w14:paraId="602BF8A9" w14:textId="23B9672D" w:rsidR="00A94579" w:rsidRPr="00CD2E8B" w:rsidRDefault="00A9457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AB7EA8A" w14:textId="36B622B2" w:rsidR="00CD2E8B" w:rsidRDefault="00CD2E8B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D2E8B">
        <w:rPr>
          <w:noProof/>
        </w:rPr>
        <w:drawing>
          <wp:inline distT="0" distB="0" distL="0" distR="0" wp14:anchorId="09085C05" wp14:editId="20BEEAE9">
            <wp:extent cx="3771900" cy="190500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DDF02" w14:textId="77777777" w:rsidR="00E51FA5" w:rsidRPr="00CD2E8B" w:rsidRDefault="00E51FA5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651EB49" w14:textId="2ACE1BB4" w:rsidR="007D5136" w:rsidRDefault="00A94579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D2E8B"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="00DF282B"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E2616" w:rsidRPr="00CD2E8B">
        <w:rPr>
          <w:rFonts w:ascii="Times New Roman" w:hAnsi="Times New Roman" w:cs="Times New Roman"/>
          <w:sz w:val="28"/>
          <w:szCs w:val="28"/>
          <w:lang w:val="ru-RU"/>
        </w:rPr>
        <w:t>17.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>1.3</w:t>
      </w:r>
      <w:r w:rsidR="00DF282B"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 Колоколообразный (гауссов) импульс (а) и его спектр</w:t>
      </w:r>
      <w:r w:rsidR="007D5136"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F282B" w:rsidRPr="00CD2E8B">
        <w:rPr>
          <w:rFonts w:ascii="Times New Roman" w:hAnsi="Times New Roman" w:cs="Times New Roman"/>
          <w:sz w:val="28"/>
          <w:szCs w:val="28"/>
          <w:lang w:val="ru-RU"/>
        </w:rPr>
        <w:t>(б)</w:t>
      </w:r>
    </w:p>
    <w:p w14:paraId="01A4EFB2" w14:textId="3781F55A" w:rsidR="007E7039" w:rsidRDefault="007E7039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FAE45AB" w14:textId="31C745E4" w:rsidR="007E7039" w:rsidRDefault="007E7039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4D0F7B2" w14:textId="1FBB4687" w:rsidR="007E7039" w:rsidRDefault="007E7039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E8D5ADE" w14:textId="3FE3EED5" w:rsidR="007E7039" w:rsidRDefault="007E7039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4E48B5" w14:textId="24480DBD" w:rsidR="007E7039" w:rsidRDefault="007E7039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B43D829" w14:textId="74C88830" w:rsidR="007E7039" w:rsidRDefault="007E7039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C1D9DD6" w14:textId="273CF316" w:rsidR="007E7039" w:rsidRDefault="007E7039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464C63" w14:textId="6BED510C" w:rsidR="007E7039" w:rsidRDefault="007E7039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A4B2675" w14:textId="000F1BF7" w:rsidR="007E7039" w:rsidRDefault="007E7039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EB094D1" w14:textId="3749F7B6" w:rsidR="007E7039" w:rsidRDefault="007E7039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BB0C3CE" w14:textId="375482A3" w:rsidR="007E7039" w:rsidRDefault="007E7039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0248806" w14:textId="77777777" w:rsidR="007E7039" w:rsidRDefault="007E7039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F6D75DC" w14:textId="00AF583D" w:rsidR="007E7039" w:rsidRDefault="007E7039" w:rsidP="00E51FA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7E7039">
        <w:rPr>
          <w:rFonts w:ascii="Times New Roman" w:hAnsi="Times New Roman" w:cs="Times New Roman"/>
          <w:sz w:val="28"/>
          <w:szCs w:val="28"/>
          <w:lang w:val="ru-RU"/>
        </w:rPr>
        <w:t xml:space="preserve">Спектральная плотность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игнала </w:t>
      </w:r>
      <w:r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вида </w:t>
      </w:r>
      <w:r w:rsidRPr="00CD2E8B">
        <w:rPr>
          <w:rFonts w:ascii="Times New Roman" w:hAnsi="Times New Roman" w:cs="Times New Roman"/>
          <w:sz w:val="28"/>
          <w:szCs w:val="28"/>
        </w:rPr>
        <w:t>sin</w:t>
      </w:r>
      <w:r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D2E8B">
        <w:rPr>
          <w:rFonts w:ascii="Times New Roman" w:hAnsi="Times New Roman" w:cs="Times New Roman"/>
          <w:sz w:val="28"/>
          <w:szCs w:val="28"/>
        </w:rPr>
        <w:t>x</w:t>
      </w:r>
      <w:r w:rsidRPr="00CD2E8B">
        <w:rPr>
          <w:rFonts w:ascii="Times New Roman" w:hAnsi="Times New Roman" w:cs="Times New Roman"/>
          <w:sz w:val="28"/>
          <w:szCs w:val="28"/>
          <w:lang w:val="ru-RU"/>
        </w:rPr>
        <w:t>/</w:t>
      </w:r>
      <w:r w:rsidRPr="00CD2E8B">
        <w:rPr>
          <w:rFonts w:ascii="Times New Roman" w:hAnsi="Times New Roman" w:cs="Times New Roman"/>
          <w:sz w:val="28"/>
          <w:szCs w:val="28"/>
        </w:rPr>
        <w:t>x</w:t>
      </w:r>
    </w:p>
    <w:p w14:paraId="61D8CFA2" w14:textId="55A271E3" w:rsidR="007E7039" w:rsidRDefault="007E7039" w:rsidP="007E7039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3F7F651" w14:textId="7768E6E7" w:rsidR="007E7039" w:rsidRDefault="007E7039" w:rsidP="007E7039">
      <w:pPr>
        <w:spacing w:after="0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игнал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s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A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sin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ω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m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t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ω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m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t</m:t>
            </m:r>
          </m:den>
        </m:f>
      </m:oMath>
    </w:p>
    <w:p w14:paraId="57561187" w14:textId="7D7E770B" w:rsidR="007E7039" w:rsidRPr="007E7039" w:rsidRDefault="007E7039" w:rsidP="007E7039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игнал сигнала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s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j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ω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Aπ при-ω&lt;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ω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 xml:space="preserve">&lt;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ω</m:t>
                    </m:r>
                  </m:e>
                  <m:sub/>
                </m:sSub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m</m:t>
                    </m:r>
                  </m:sub>
                </m:sSub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0 при ω&lt;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 xml:space="preserve"> и 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ω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 xml:space="preserve">&gt;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</m:t>
                    </m:r>
                  </m:sub>
                </m:sSub>
              </m:e>
            </m:eqArr>
          </m:e>
        </m:d>
      </m:oMath>
    </w:p>
    <w:p w14:paraId="0E6F1A71" w14:textId="77777777" w:rsidR="007E7039" w:rsidRPr="007E7039" w:rsidRDefault="007E7039" w:rsidP="007E7039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1BF63574" w14:textId="77777777" w:rsidR="007E7039" w:rsidRPr="00CD2E8B" w:rsidRDefault="007E7039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2422E1F" w14:textId="7FF043EF" w:rsidR="00CD2E8B" w:rsidRPr="00CD2E8B" w:rsidRDefault="00CD2E8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F6B1E83" w14:textId="678DD880" w:rsidR="00CD2E8B" w:rsidRPr="00CD2E8B" w:rsidRDefault="00CD2E8B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D2E8B">
        <w:rPr>
          <w:noProof/>
        </w:rPr>
        <w:drawing>
          <wp:inline distT="0" distB="0" distL="0" distR="0" wp14:anchorId="47B797B7" wp14:editId="694432ED">
            <wp:extent cx="4772025" cy="1590675"/>
            <wp:effectExtent l="0" t="0" r="9525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7EF11" w14:textId="77777777" w:rsidR="00765C01" w:rsidRPr="00CD2E8B" w:rsidRDefault="00765C0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E8C69AF" w14:textId="503512B0" w:rsidR="00D941CC" w:rsidRPr="001E72D5" w:rsidRDefault="00D941CC" w:rsidP="00CD2E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Рис </w:t>
      </w:r>
      <w:r w:rsidR="005E2616" w:rsidRPr="00CD2E8B">
        <w:rPr>
          <w:rFonts w:ascii="Times New Roman" w:hAnsi="Times New Roman" w:cs="Times New Roman"/>
          <w:sz w:val="28"/>
          <w:szCs w:val="28"/>
          <w:lang w:val="ru-RU"/>
        </w:rPr>
        <w:t>17.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>1.4</w:t>
      </w:r>
      <w:r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 Сигнал вида </w:t>
      </w:r>
      <w:r w:rsidRPr="00CD2E8B">
        <w:rPr>
          <w:rFonts w:ascii="Times New Roman" w:hAnsi="Times New Roman" w:cs="Times New Roman"/>
          <w:sz w:val="28"/>
          <w:szCs w:val="28"/>
        </w:rPr>
        <w:t>sin</w:t>
      </w:r>
      <w:r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D2E8B">
        <w:rPr>
          <w:rFonts w:ascii="Times New Roman" w:hAnsi="Times New Roman" w:cs="Times New Roman"/>
          <w:sz w:val="28"/>
          <w:szCs w:val="28"/>
        </w:rPr>
        <w:t>x</w:t>
      </w:r>
      <w:r w:rsidRPr="00CD2E8B">
        <w:rPr>
          <w:rFonts w:ascii="Times New Roman" w:hAnsi="Times New Roman" w:cs="Times New Roman"/>
          <w:sz w:val="28"/>
          <w:szCs w:val="28"/>
          <w:lang w:val="ru-RU"/>
        </w:rPr>
        <w:t>/</w:t>
      </w:r>
      <w:r w:rsidRPr="00CD2E8B">
        <w:rPr>
          <w:rFonts w:ascii="Times New Roman" w:hAnsi="Times New Roman" w:cs="Times New Roman"/>
          <w:sz w:val="28"/>
          <w:szCs w:val="28"/>
        </w:rPr>
        <w:t>x</w:t>
      </w:r>
      <w:r w:rsidRPr="00CD2E8B">
        <w:rPr>
          <w:rFonts w:ascii="Times New Roman" w:hAnsi="Times New Roman" w:cs="Times New Roman"/>
          <w:sz w:val="28"/>
          <w:szCs w:val="28"/>
          <w:lang w:val="ru-RU"/>
        </w:rPr>
        <w:t xml:space="preserve"> и его спектр</w:t>
      </w:r>
    </w:p>
    <w:p w14:paraId="4696A12A" w14:textId="7FAB3E32" w:rsidR="005E2616" w:rsidRDefault="005E261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77DEF62" w14:textId="6555801B" w:rsidR="00640B67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C206F2B" w14:textId="2355728E" w:rsidR="00640B67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0187254" w14:textId="64E6B197" w:rsidR="00640B67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137ED16" w14:textId="598F28CD" w:rsidR="00640B67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41D2912" w14:textId="4DBD92B8" w:rsidR="00640B67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CB28E5B" w14:textId="690C4060" w:rsidR="00640B67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60EA4E1" w14:textId="4AD804D5" w:rsidR="00640B67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C3E48F4" w14:textId="5C818FDB" w:rsidR="00640B67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178AEE1" w14:textId="3DD9E446" w:rsidR="00640B67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B17390E" w14:textId="74F4AFF0" w:rsidR="00640B67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A0E9314" w14:textId="4C2D6113" w:rsidR="00640B67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3F1E495" w14:textId="71DAD0F6" w:rsidR="00640B67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28F6D58" w14:textId="0362AC1A" w:rsidR="00640B67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B7120E8" w14:textId="3E085EB7" w:rsidR="00640B67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22664D3" w14:textId="75F6E464" w:rsidR="00640B67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BA4C631" w14:textId="1B541501" w:rsidR="00640B67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3B67A9E" w14:textId="77777777" w:rsidR="00640B67" w:rsidRPr="001E72D5" w:rsidRDefault="00640B6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F014D6A" w14:textId="2AC80F24" w:rsidR="00D941CC" w:rsidRPr="007E7039" w:rsidRDefault="00D941CC" w:rsidP="007E7039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E7039">
        <w:rPr>
          <w:rFonts w:ascii="Times New Roman" w:hAnsi="Times New Roman" w:cs="Times New Roman"/>
          <w:sz w:val="28"/>
          <w:szCs w:val="28"/>
          <w:lang w:val="ru-RU"/>
        </w:rPr>
        <w:t xml:space="preserve">Связь между спектром </w:t>
      </w:r>
      <w:r w:rsidR="00CD2E8B" w:rsidRPr="007E7039">
        <w:rPr>
          <w:rFonts w:ascii="Times New Roman" w:hAnsi="Times New Roman" w:cs="Times New Roman"/>
          <w:sz w:val="28"/>
          <w:szCs w:val="28"/>
          <w:lang w:val="ru-RU"/>
        </w:rPr>
        <w:t>периодического</w:t>
      </w:r>
      <w:r w:rsidRPr="007E7039">
        <w:rPr>
          <w:rFonts w:ascii="Times New Roman" w:hAnsi="Times New Roman" w:cs="Times New Roman"/>
          <w:sz w:val="28"/>
          <w:szCs w:val="28"/>
          <w:lang w:val="ru-RU"/>
        </w:rPr>
        <w:t xml:space="preserve"> и </w:t>
      </w:r>
      <w:r w:rsidR="00CD2E8B" w:rsidRPr="007E7039">
        <w:rPr>
          <w:rFonts w:ascii="Times New Roman" w:hAnsi="Times New Roman" w:cs="Times New Roman"/>
          <w:sz w:val="28"/>
          <w:szCs w:val="28"/>
          <w:lang w:val="ru-RU"/>
        </w:rPr>
        <w:t>непериодического</w:t>
      </w:r>
      <w:r w:rsidRPr="007E7039">
        <w:rPr>
          <w:rFonts w:ascii="Times New Roman" w:hAnsi="Times New Roman" w:cs="Times New Roman"/>
          <w:sz w:val="28"/>
          <w:szCs w:val="28"/>
          <w:lang w:val="ru-RU"/>
        </w:rPr>
        <w:t xml:space="preserve"> сигналов</w:t>
      </w:r>
    </w:p>
    <w:p w14:paraId="57F9B104" w14:textId="6985062A" w:rsidR="00CD2E8B" w:rsidRDefault="00CD2E8B" w:rsidP="00CD2E8B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F4A74F7" w14:textId="1411886B" w:rsidR="007E7039" w:rsidRDefault="00640B67" w:rsidP="00CD2E8B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15376" w:dyaOrig="11551" w14:anchorId="3B8141DE">
          <v:shape id="_x0000_i1029" type="#_x0000_t75" style="width:435.75pt;height:327.25pt" o:ole="">
            <v:imagedata r:id="rId36" o:title=""/>
          </v:shape>
          <o:OLEObject Type="Embed" ProgID="Visio.Drawing.15" ShapeID="_x0000_i1029" DrawAspect="Content" ObjectID="_1683981606" r:id="rId37"/>
        </w:object>
      </w:r>
    </w:p>
    <w:p w14:paraId="33172F9B" w14:textId="77777777" w:rsidR="00CD2E8B" w:rsidRPr="00CD2E8B" w:rsidRDefault="00CD2E8B" w:rsidP="00CD2E8B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63600C7" w14:textId="69B82971" w:rsidR="00D941CC" w:rsidRPr="001E72D5" w:rsidRDefault="00D941CC" w:rsidP="007E7039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Рис 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7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>.1.5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D2E8B" w:rsidRPr="001E72D5">
        <w:rPr>
          <w:rFonts w:ascii="Times New Roman" w:hAnsi="Times New Roman" w:cs="Times New Roman"/>
          <w:sz w:val="28"/>
          <w:szCs w:val="28"/>
          <w:lang w:val="ru-RU"/>
        </w:rPr>
        <w:t>Непериодический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и </w:t>
      </w:r>
      <w:r w:rsidR="00CD2E8B" w:rsidRPr="001E72D5">
        <w:rPr>
          <w:rFonts w:ascii="Times New Roman" w:hAnsi="Times New Roman" w:cs="Times New Roman"/>
          <w:sz w:val="28"/>
          <w:szCs w:val="28"/>
          <w:lang w:val="ru-RU"/>
        </w:rPr>
        <w:t>периодически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ы</w:t>
      </w:r>
    </w:p>
    <w:p w14:paraId="074EFFBF" w14:textId="7CB5EAC5" w:rsidR="005C1A92" w:rsidRPr="001E72D5" w:rsidRDefault="005C1A92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7745631" w14:textId="53B38089" w:rsidR="005C1A92" w:rsidRPr="001E72D5" w:rsidRDefault="00513FE5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14:paraId="64AC8207" w14:textId="1F30A942" w:rsidR="00EF5B93" w:rsidRPr="001E72D5" w:rsidRDefault="00EF5B93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lastRenderedPageBreak/>
        <w:t>30</w:t>
      </w:r>
      <w:r w:rsidR="00B90A1A">
        <w:rPr>
          <w:rFonts w:ascii="Times New Roman" w:hAnsi="Times New Roman" w:cs="Times New Roman"/>
          <w:sz w:val="28"/>
          <w:szCs w:val="28"/>
          <w:lang w:val="ru-RU"/>
        </w:rPr>
        <w:t>.0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3</w:t>
      </w:r>
      <w:r w:rsidR="00B90A1A">
        <w:rPr>
          <w:rFonts w:ascii="Times New Roman" w:hAnsi="Times New Roman" w:cs="Times New Roman"/>
          <w:sz w:val="28"/>
          <w:szCs w:val="28"/>
          <w:lang w:val="ru-RU"/>
        </w:rPr>
        <w:t>.20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21</w:t>
      </w:r>
    </w:p>
    <w:p w14:paraId="29AACCF5" w14:textId="77777777" w:rsidR="00EF5B93" w:rsidRPr="001E72D5" w:rsidRDefault="00EF5B93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6DE12A7" w14:textId="50054C5E" w:rsidR="005C1A92" w:rsidRPr="008069F1" w:rsidRDefault="00513FE5" w:rsidP="001D60D9">
      <w:p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17" w:name="_Toc72805334"/>
      <w:r w:rsidRPr="008069F1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18 </w:t>
      </w:r>
      <w:r w:rsidR="005C1A92" w:rsidRPr="008069F1">
        <w:rPr>
          <w:rFonts w:ascii="Times New Roman" w:hAnsi="Times New Roman" w:cs="Times New Roman"/>
          <w:b/>
          <w:bCs/>
          <w:sz w:val="48"/>
          <w:szCs w:val="48"/>
          <w:lang w:val="ru-RU"/>
        </w:rPr>
        <w:t>Корреляционный анализ сигналов</w:t>
      </w:r>
      <w:bookmarkEnd w:id="17"/>
    </w:p>
    <w:p w14:paraId="5BBFFBB2" w14:textId="77777777" w:rsidR="00EF5B93" w:rsidRPr="008069F1" w:rsidRDefault="00EF5B93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ED76AAE" w14:textId="44801682" w:rsidR="00DC4379" w:rsidRPr="008069F1" w:rsidRDefault="008069F1" w:rsidP="008069F1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18.1 </w:t>
      </w:r>
      <w:r w:rsidR="005C1A92"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Автокорреляционная и </w:t>
      </w:r>
      <w:proofErr w:type="spellStart"/>
      <w:r w:rsidR="005C1A92"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>вазимокорреляционная</w:t>
      </w:r>
      <w:proofErr w:type="spellEnd"/>
      <w:r w:rsidR="005C1A92"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функции</w:t>
      </w:r>
    </w:p>
    <w:p w14:paraId="51B98E8E" w14:textId="633107BA" w:rsidR="00765C01" w:rsidRPr="008069F1" w:rsidRDefault="00765C0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B025C9C" w14:textId="5D99392F" w:rsidR="00765C01" w:rsidRPr="00B64518" w:rsidRDefault="00765C0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В результате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решени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задачи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обнаружени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полезных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ов на </w:t>
      </w:r>
      <w:r w:rsidR="007E7039" w:rsidRPr="001E72D5">
        <w:rPr>
          <w:rFonts w:ascii="Times New Roman" w:hAnsi="Times New Roman" w:cs="Times New Roman"/>
          <w:sz w:val="28"/>
          <w:szCs w:val="28"/>
          <w:lang w:val="ru-RU"/>
        </w:rPr>
        <w:t>фоне шумов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нтезирован оптимальный обнаружитель сигналов (в рамках линейных систем). В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структур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такого обнаружения имеется согласованный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фильтр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или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корреляционный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риемник.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Алгоритм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работы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E2616" w:rsidRPr="00B64518">
        <w:rPr>
          <w:rFonts w:ascii="Times New Roman" w:hAnsi="Times New Roman" w:cs="Times New Roman"/>
          <w:sz w:val="28"/>
          <w:szCs w:val="28"/>
        </w:rPr>
        <w:t>обнаружителя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E2616" w:rsidRPr="00B64518">
        <w:rPr>
          <w:rFonts w:ascii="Times New Roman" w:hAnsi="Times New Roman" w:cs="Times New Roman"/>
          <w:sz w:val="28"/>
          <w:szCs w:val="28"/>
        </w:rPr>
        <w:t>предполагает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вычисление функции</w:t>
      </w:r>
    </w:p>
    <w:p w14:paraId="3E94088F" w14:textId="50191A6F" w:rsidR="00765C01" w:rsidRPr="00B64518" w:rsidRDefault="00765C0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6E17EEE9" w14:textId="37EF2129" w:rsidR="00765C01" w:rsidRPr="00B90A1A" w:rsidRDefault="00765C01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q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τ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W0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ε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-τ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</m:t>
              </m:r>
            </m:e>
          </m:nary>
        </m:oMath>
      </m:oMathPara>
    </w:p>
    <w:p w14:paraId="6BD7EBB2" w14:textId="77777777" w:rsidR="00B90A1A" w:rsidRPr="00B64518" w:rsidRDefault="00B90A1A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0CD1D4BC" w14:textId="557A08A5" w:rsidR="00D941CC" w:rsidRDefault="00B90A1A" w:rsidP="00B90A1A">
      <w:pPr>
        <w:spacing w:after="0"/>
        <w:ind w:firstLine="72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г</w:t>
      </w:r>
      <w:r w:rsidR="00765C01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де </w:t>
      </w:r>
      <w:r w:rsidR="00765C01" w:rsidRPr="00B64518">
        <w:rPr>
          <w:rFonts w:ascii="Times New Roman" w:eastAsiaTheme="minorEastAsia" w:hAnsi="Times New Roman" w:cs="Times New Roman"/>
          <w:sz w:val="28"/>
          <w:szCs w:val="28"/>
        </w:rPr>
        <w:t>s</w:t>
      </w:r>
      <w:r w:rsidR="00765C01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(</w:t>
      </w:r>
      <w:r w:rsidR="00765C01" w:rsidRPr="00B64518">
        <w:rPr>
          <w:rFonts w:ascii="Times New Roman" w:eastAsiaTheme="minorEastAsia" w:hAnsi="Times New Roman" w:cs="Times New Roman"/>
          <w:sz w:val="28"/>
          <w:szCs w:val="28"/>
        </w:rPr>
        <w:t>t</w:t>
      </w:r>
      <w:r w:rsidR="00765C01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)</w:t>
      </w:r>
      <w:r w:rsidR="00765C01" w:rsidRPr="008B7312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– </w:t>
      </w:r>
      <w:r w:rsidR="005E2616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полезный</w:t>
      </w:r>
      <w:r w:rsidR="00765C01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сигнал</w:t>
      </w:r>
      <w:r w:rsidR="00765C01" w:rsidRPr="008B7312">
        <w:rPr>
          <w:rFonts w:ascii="Times New Roman" w:eastAsiaTheme="minorEastAsia" w:hAnsi="Times New Roman" w:cs="Times New Roman"/>
          <w:sz w:val="28"/>
          <w:szCs w:val="28"/>
          <w:lang w:val="ru-RU"/>
        </w:rPr>
        <w:t>;</w:t>
      </w:r>
    </w:p>
    <w:p w14:paraId="45AA7AE2" w14:textId="77777777" w:rsidR="00B90A1A" w:rsidRPr="008B7312" w:rsidRDefault="00B90A1A" w:rsidP="00B90A1A">
      <w:pPr>
        <w:spacing w:after="0"/>
        <w:ind w:firstLine="72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38D9EF20" w14:textId="18C7A67B" w:rsidR="00415E0D" w:rsidRPr="001E72D5" w:rsidRDefault="00C1141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>
        <m:r>
          <w:rPr>
            <w:rFonts w:ascii="Cambria Math" w:hAnsi="Cambria Math" w:cs="Times New Roman"/>
            <w:sz w:val="28"/>
            <w:szCs w:val="28"/>
          </w:rPr>
          <m:t>ε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</m:d>
      </m:oMath>
      <w:r w:rsidR="0028069B" w:rsidRPr="008B7312">
        <w:rPr>
          <w:rFonts w:ascii="Times New Roman" w:eastAsiaTheme="minorEastAsia" w:hAnsi="Times New Roman" w:cs="Times New Roman"/>
          <w:sz w:val="28"/>
          <w:szCs w:val="28"/>
          <w:lang w:val="ru-RU"/>
        </w:rPr>
        <w:t>-</w:t>
      </w:r>
      <w:r w:rsidR="005E2616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отражённый</w:t>
      </w:r>
      <w:r w:rsidR="0028069B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от цели сигнал, представляющий собой сумму задержанного на </w:t>
      </w:r>
      <m:oMath>
        <m:r>
          <w:rPr>
            <w:rFonts w:ascii="Cambria Math" w:hAnsi="Cambria Math" w:cs="Times New Roman"/>
            <w:sz w:val="28"/>
            <w:szCs w:val="28"/>
          </w:rPr>
          <m:t>τ</m:t>
        </m:r>
      </m:oMath>
    </w:p>
    <w:p w14:paraId="317FF932" w14:textId="6BF05AC1" w:rsidR="0028069B" w:rsidRPr="001E72D5" w:rsidRDefault="0028069B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полезного сигнала и шума.</w:t>
      </w:r>
    </w:p>
    <w:p w14:paraId="7ED6867C" w14:textId="6D52178D" w:rsidR="0028069B" w:rsidRDefault="0028069B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015E69B2" w14:textId="34F23E7E" w:rsidR="00E93747" w:rsidRDefault="00E93747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>Отраженный сигнал равен:</w:t>
      </w:r>
    </w:p>
    <w:p w14:paraId="4C54352D" w14:textId="77777777" w:rsidR="00E93747" w:rsidRPr="00E93747" w:rsidRDefault="00E93747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70732EA9" w14:textId="77777777" w:rsidR="00E93747" w:rsidRPr="001E72D5" w:rsidRDefault="00E93747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187AC985" w14:textId="1003705D" w:rsidR="0028069B" w:rsidRPr="001E72D5" w:rsidRDefault="0028069B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Автокорреляционная функция сигнала, </w:t>
      </w:r>
      <w:r w:rsidR="005E2616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представленного</w:t>
      </w: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в </w:t>
      </w:r>
      <w:r w:rsidR="005E2616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комплексной</w:t>
      </w: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форме:</w:t>
      </w:r>
    </w:p>
    <w:p w14:paraId="5B066F39" w14:textId="04D33BE5" w:rsidR="0028069B" w:rsidRPr="001E72D5" w:rsidRDefault="0028069B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350AB203" w14:textId="0733A311" w:rsidR="0028069B" w:rsidRPr="00B64518" w:rsidRDefault="0028069B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R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τ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s*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-τ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</m:nary>
        </m:oMath>
      </m:oMathPara>
    </w:p>
    <w:p w14:paraId="0039C22B" w14:textId="42DA8A91" w:rsidR="0028069B" w:rsidRPr="00B64518" w:rsidRDefault="0028069B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5502B731" w14:textId="6AAB912C" w:rsidR="0028069B" w:rsidRPr="00B64518" w:rsidRDefault="0028069B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B64518">
        <w:rPr>
          <w:rFonts w:ascii="Times New Roman" w:eastAsiaTheme="minorEastAsia" w:hAnsi="Times New Roman" w:cs="Times New Roman"/>
          <w:sz w:val="28"/>
          <w:szCs w:val="28"/>
        </w:rPr>
        <w:t>Взаимокорелляционные функции:</w:t>
      </w:r>
    </w:p>
    <w:p w14:paraId="52ED245E" w14:textId="3AB11E4C" w:rsidR="0028069B" w:rsidRPr="00B64518" w:rsidRDefault="0028069B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43DADF59" w14:textId="0B58599B" w:rsidR="0028069B" w:rsidRPr="00B64518" w:rsidRDefault="00A14788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2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τ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-τ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</m:t>
              </m:r>
            </m:e>
          </m:nary>
        </m:oMath>
      </m:oMathPara>
    </w:p>
    <w:p w14:paraId="0283E9A8" w14:textId="452CB0AF" w:rsidR="0028069B" w:rsidRPr="00B64518" w:rsidRDefault="00A14788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1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τ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-τ</m:t>
                  </m:r>
                </m:e>
              </m:d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</m:t>
              </m:r>
            </m:e>
          </m:nary>
        </m:oMath>
      </m:oMathPara>
    </w:p>
    <w:p w14:paraId="709AED06" w14:textId="04A87F76" w:rsidR="0028069B" w:rsidRPr="00B64518" w:rsidRDefault="0028069B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4F2E9095" w14:textId="211889AA" w:rsidR="0028069B" w:rsidRPr="001E72D5" w:rsidRDefault="0028069B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Если сигнал не </w:t>
      </w:r>
      <w:r w:rsidR="005E2616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комплексный</w:t>
      </w: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, то в </w:t>
      </w:r>
      <w:r w:rsidR="005E2616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формулах</w:t>
      </w: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5E2616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отсутствует</w:t>
      </w: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знак * (знак комплексно-сопряженной функции).</w:t>
      </w:r>
    </w:p>
    <w:p w14:paraId="76CD0F19" w14:textId="1EA8FAD2" w:rsidR="0028069B" w:rsidRPr="001E72D5" w:rsidRDefault="0028069B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Автокорреляционную и </w:t>
      </w:r>
      <w:proofErr w:type="spellStart"/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взаимоореляционную</w:t>
      </w:r>
      <w:proofErr w:type="spellEnd"/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функции иногда называют просто корреляционная функция, различая их по содержанию </w:t>
      </w:r>
      <w:r w:rsidR="005E2616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рассматриваемого</w:t>
      </w: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вопроса.</w:t>
      </w:r>
    </w:p>
    <w:p w14:paraId="7CFD6E37" w14:textId="143C4A49" w:rsidR="00B90A1A" w:rsidRPr="001E72D5" w:rsidRDefault="00B90A1A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67FA9CEC" w14:textId="77777777" w:rsidR="00B90A1A" w:rsidRPr="001E72D5" w:rsidRDefault="00B90A1A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0BF3DCB1" w14:textId="6363D183" w:rsidR="0046014A" w:rsidRPr="008069F1" w:rsidRDefault="005E2616" w:rsidP="008069F1">
      <w:pPr>
        <w:pStyle w:val="ListParagraph"/>
        <w:numPr>
          <w:ilvl w:val="1"/>
          <w:numId w:val="40"/>
        </w:numPr>
        <w:spacing w:after="0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proofErr w:type="spellStart"/>
      <w:r w:rsidRPr="008069F1">
        <w:rPr>
          <w:rFonts w:ascii="Times New Roman" w:eastAsiaTheme="minorEastAsia" w:hAnsi="Times New Roman" w:cs="Times New Roman"/>
          <w:b/>
          <w:bCs/>
          <w:sz w:val="28"/>
          <w:szCs w:val="28"/>
        </w:rPr>
        <w:t>Свойство</w:t>
      </w:r>
      <w:proofErr w:type="spellEnd"/>
      <w:r w:rsidR="0046014A" w:rsidRPr="008069F1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46014A" w:rsidRPr="008069F1">
        <w:rPr>
          <w:rFonts w:ascii="Times New Roman" w:eastAsiaTheme="minorEastAsia" w:hAnsi="Times New Roman" w:cs="Times New Roman"/>
          <w:b/>
          <w:bCs/>
          <w:sz w:val="28"/>
          <w:szCs w:val="28"/>
        </w:rPr>
        <w:t>автокорреляционной</w:t>
      </w:r>
      <w:proofErr w:type="spellEnd"/>
      <w:r w:rsidR="0046014A" w:rsidRPr="008069F1"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46014A" w:rsidRPr="008069F1">
        <w:rPr>
          <w:rFonts w:ascii="Times New Roman" w:eastAsiaTheme="minorEastAsia" w:hAnsi="Times New Roman" w:cs="Times New Roman"/>
          <w:b/>
          <w:bCs/>
          <w:sz w:val="28"/>
          <w:szCs w:val="28"/>
        </w:rPr>
        <w:t>функции</w:t>
      </w:r>
      <w:proofErr w:type="spellEnd"/>
    </w:p>
    <w:p w14:paraId="4271DFC3" w14:textId="77777777" w:rsidR="00513FE5" w:rsidRPr="00B64518" w:rsidRDefault="00513FE5" w:rsidP="005E2616">
      <w:pPr>
        <w:pStyle w:val="ListParagraph"/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199B8ED5" w14:textId="7E4602CA" w:rsidR="0046014A" w:rsidRPr="00B64518" w:rsidRDefault="0046014A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B64518">
        <w:rPr>
          <w:rFonts w:ascii="Times New Roman" w:eastAsiaTheme="minorEastAsia" w:hAnsi="Times New Roman" w:cs="Times New Roman"/>
          <w:sz w:val="28"/>
          <w:szCs w:val="28"/>
        </w:rPr>
        <w:t xml:space="preserve">Автокорреляционная функция </w:t>
      </w:r>
      <w:r w:rsidR="005E2616" w:rsidRPr="00B64518">
        <w:rPr>
          <w:rFonts w:ascii="Times New Roman" w:eastAsiaTheme="minorEastAsia" w:hAnsi="Times New Roman" w:cs="Times New Roman"/>
          <w:sz w:val="28"/>
          <w:szCs w:val="28"/>
        </w:rPr>
        <w:t>обладает</w:t>
      </w:r>
      <w:r w:rsidRPr="00B64518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5E2616" w:rsidRPr="00B64518">
        <w:rPr>
          <w:rFonts w:ascii="Times New Roman" w:eastAsiaTheme="minorEastAsia" w:hAnsi="Times New Roman" w:cs="Times New Roman"/>
          <w:sz w:val="28"/>
          <w:szCs w:val="28"/>
        </w:rPr>
        <w:t>следующими</w:t>
      </w:r>
      <w:r w:rsidRPr="00B64518">
        <w:rPr>
          <w:rFonts w:ascii="Times New Roman" w:eastAsiaTheme="minorEastAsia" w:hAnsi="Times New Roman" w:cs="Times New Roman"/>
          <w:sz w:val="28"/>
          <w:szCs w:val="28"/>
        </w:rPr>
        <w:t xml:space="preserve"> свойствами</w:t>
      </w:r>
    </w:p>
    <w:p w14:paraId="64C40BB0" w14:textId="43602DAB" w:rsidR="0046014A" w:rsidRPr="001E72D5" w:rsidRDefault="0046014A" w:rsidP="005E2616">
      <w:pPr>
        <w:pStyle w:val="ListParagraph"/>
        <w:numPr>
          <w:ilvl w:val="0"/>
          <w:numId w:val="15"/>
        </w:num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При </w:t>
      </w:r>
      <w:r w:rsidRPr="00B64518">
        <w:rPr>
          <w:rFonts w:ascii="Times New Roman" w:eastAsiaTheme="minorEastAsia" w:hAnsi="Times New Roman" w:cs="Times New Roman"/>
          <w:sz w:val="28"/>
          <w:szCs w:val="28"/>
        </w:rPr>
        <w:t>tau</w:t>
      </w:r>
      <w:r w:rsidRPr="008B7312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=0 </w:t>
      </w:r>
      <w:r w:rsidR="005E2616"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автокорреляционная</w:t>
      </w: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функция равно энергии сигнала, то есть</w:t>
      </w:r>
    </w:p>
    <w:p w14:paraId="018FD951" w14:textId="77777777" w:rsidR="0046014A" w:rsidRPr="001E72D5" w:rsidRDefault="0046014A" w:rsidP="005E2616">
      <w:pPr>
        <w:pStyle w:val="ListParagraph"/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52837312" w14:textId="605F84B0" w:rsidR="0046014A" w:rsidRPr="00B64518" w:rsidRDefault="0046014A" w:rsidP="005E2616">
      <w:pPr>
        <w:pStyle w:val="ListParagraph"/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R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=Э</m:t>
              </m:r>
            </m:e>
          </m:nary>
          <m:r>
            <w:rPr>
              <w:rFonts w:ascii="Cambria Math" w:hAnsi="Cambria Math" w:cs="Times New Roman"/>
              <w:sz w:val="28"/>
              <w:szCs w:val="28"/>
            </w:rPr>
            <m:t>.</m:t>
          </m:r>
        </m:oMath>
      </m:oMathPara>
    </w:p>
    <w:p w14:paraId="52DAB390" w14:textId="075FBB50" w:rsidR="0046014A" w:rsidRPr="00E51FA5" w:rsidRDefault="0046014A" w:rsidP="005E2616">
      <w:pPr>
        <w:pStyle w:val="ListParagraph"/>
        <w:numPr>
          <w:ilvl w:val="0"/>
          <w:numId w:val="15"/>
        </w:numPr>
        <w:spacing w:after="0"/>
        <w:jc w:val="both"/>
        <w:rPr>
          <w:rFonts w:ascii="Times New Roman" w:eastAsiaTheme="minorEastAsia" w:hAnsi="Times New Roman" w:cs="Times New Roman"/>
          <w:iCs/>
          <w:sz w:val="28"/>
          <w:szCs w:val="28"/>
          <w:lang w:val="ru-RU"/>
        </w:rPr>
      </w:pPr>
      <w:r w:rsidRPr="00E51FA5">
        <w:rPr>
          <w:rFonts w:ascii="Times New Roman" w:eastAsiaTheme="minorEastAsia" w:hAnsi="Times New Roman" w:cs="Times New Roman"/>
          <w:iCs/>
          <w:sz w:val="28"/>
          <w:szCs w:val="28"/>
          <w:lang w:val="ru-RU"/>
        </w:rPr>
        <w:t>Автокорреляционная функция вещественного сигнала относится к классу четных функций.</w:t>
      </w:r>
    </w:p>
    <w:p w14:paraId="7EA1944C" w14:textId="77777777" w:rsidR="0046014A" w:rsidRPr="008B7312" w:rsidRDefault="0046014A" w:rsidP="005E2616">
      <w:pPr>
        <w:spacing w:after="0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</w:pPr>
    </w:p>
    <w:p w14:paraId="33675BC0" w14:textId="4D3E6518" w:rsidR="0046014A" w:rsidRPr="00B64518" w:rsidRDefault="00C11411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R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τ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-τ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=</m:t>
              </m:r>
            </m:e>
          </m:nary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+τ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*</m:t>
                  </m:r>
                </m:sup>
              </m:sSup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=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*</m:t>
                  </m:r>
                </m:sup>
              </m:sSup>
            </m:e>
          </m:nary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-τ</m:t>
              </m:r>
            </m:e>
          </m:d>
        </m:oMath>
      </m:oMathPara>
    </w:p>
    <w:p w14:paraId="1F379CFC" w14:textId="024BCF85" w:rsidR="0046014A" w:rsidRPr="00B64518" w:rsidRDefault="00C11411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R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τ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-τ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=</m:t>
              </m:r>
            </m:e>
          </m:nary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+τ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=</m:t>
              </m:r>
            </m:e>
          </m:nary>
          <m:r>
            <w:rPr>
              <w:rFonts w:ascii="Cambria Math" w:hAnsi="Cambria Math" w:cs="Times New Roman"/>
              <w:sz w:val="28"/>
              <w:szCs w:val="28"/>
            </w:rPr>
            <m:t>R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-τ</m:t>
              </m:r>
            </m:e>
          </m:d>
        </m:oMath>
      </m:oMathPara>
    </w:p>
    <w:p w14:paraId="7FD097FD" w14:textId="77777777" w:rsidR="0046014A" w:rsidRPr="00B64518" w:rsidRDefault="0046014A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37E413DD" w14:textId="77777777" w:rsidR="0028069B" w:rsidRPr="00B64518" w:rsidRDefault="0028069B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36AD650F" w14:textId="77777777" w:rsidR="0028069B" w:rsidRPr="00B64518" w:rsidRDefault="0028069B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2C6DFD11" w14:textId="24624B72" w:rsidR="0028069B" w:rsidRDefault="0028069B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15D4B9C9" w14:textId="6A0211B5" w:rsidR="00E93747" w:rsidRDefault="00E93747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6C6E4E9A" w14:textId="77777777" w:rsidR="00E93747" w:rsidRPr="00B64518" w:rsidRDefault="00E93747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51E38B11" w14:textId="28AFFB1C" w:rsidR="00633A29" w:rsidRPr="008B7312" w:rsidRDefault="00633A29" w:rsidP="005E2616">
      <w:pPr>
        <w:pStyle w:val="ListParagraph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lastRenderedPageBreak/>
        <w:t>Вид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64518">
        <w:rPr>
          <w:rFonts w:ascii="Times New Roman" w:hAnsi="Times New Roman" w:cs="Times New Roman"/>
          <w:sz w:val="28"/>
          <w:szCs w:val="28"/>
        </w:rPr>
        <w:t>R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не зависит от положения </w:t>
      </w:r>
      <w:r w:rsidR="005E2616" w:rsidRPr="001E72D5">
        <w:rPr>
          <w:rFonts w:ascii="Times New Roman" w:hAnsi="Times New Roman" w:cs="Times New Roman"/>
          <w:sz w:val="28"/>
          <w:szCs w:val="28"/>
          <w:lang w:val="ru-RU"/>
        </w:rPr>
        <w:t>сигнала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на временной оси</w:t>
      </w:r>
    </w:p>
    <w:p w14:paraId="09203E64" w14:textId="35064012" w:rsidR="007E2146" w:rsidRPr="001E72D5" w:rsidRDefault="007E214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C4A8C73" w14:textId="703B1C25" w:rsidR="00633A29" w:rsidRPr="00B64518" w:rsidRDefault="00C11411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R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τ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-τ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=</m:t>
              </m:r>
            </m:e>
          </m:nary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+τ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dt=</m:t>
              </m:r>
            </m:e>
          </m:nary>
          <m:r>
            <w:rPr>
              <w:rFonts w:ascii="Cambria Math" w:hAnsi="Cambria Math" w:cs="Times New Roman"/>
              <w:sz w:val="28"/>
              <w:szCs w:val="28"/>
            </w:rPr>
            <m:t>R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-τ</m:t>
              </m:r>
            </m:e>
          </m:d>
        </m:oMath>
      </m:oMathPara>
    </w:p>
    <w:p w14:paraId="3E5F1FBA" w14:textId="6251088C" w:rsidR="00633A29" w:rsidRPr="00B64518" w:rsidRDefault="00633A29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59C1C4DD" w14:textId="4999356A" w:rsidR="00633A29" w:rsidRPr="001E72D5" w:rsidRDefault="00633A29" w:rsidP="005E2616">
      <w:pPr>
        <w:pStyle w:val="ListParagraph"/>
        <w:numPr>
          <w:ilvl w:val="0"/>
          <w:numId w:val="15"/>
        </w:num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С ростом абсолютного значения АКФ сигнала с конечной энергией затухает </w:t>
      </w:r>
      <w:proofErr w:type="spellStart"/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>т.е</w:t>
      </w:r>
      <w:proofErr w:type="spellEnd"/>
    </w:p>
    <w:p w14:paraId="15A2F8EE" w14:textId="661E94E6" w:rsidR="00633A29" w:rsidRPr="001E72D5" w:rsidRDefault="00633A29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</w:p>
    <w:p w14:paraId="2EFD30D7" w14:textId="0C3CF3D3" w:rsidR="00633A29" w:rsidRPr="00B64518" w:rsidRDefault="00A14788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lim</m:t>
                  </m:r>
                </m:e>
                <m:lim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→∞</m:t>
                  </m:r>
                </m:lim>
              </m:limLow>
            </m:fName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τ</m:t>
                  </m:r>
                </m:e>
              </m:d>
            </m:e>
          </m:func>
          <m:r>
            <w:rPr>
              <w:rFonts w:ascii="Cambria Math" w:hAnsi="Cambria Math" w:cs="Times New Roman"/>
              <w:sz w:val="28"/>
              <w:szCs w:val="28"/>
            </w:rPr>
            <m:t>=0</m:t>
          </m:r>
        </m:oMath>
      </m:oMathPara>
    </w:p>
    <w:p w14:paraId="3E431804" w14:textId="77777777" w:rsidR="00633A29" w:rsidRPr="00B64518" w:rsidRDefault="00633A29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7DF62466" w14:textId="67DB45A3" w:rsidR="007E2146" w:rsidRPr="008B7312" w:rsidRDefault="00633A29" w:rsidP="005E2616">
      <w:pPr>
        <w:pStyle w:val="ListParagraph"/>
        <w:numPr>
          <w:ilvl w:val="0"/>
          <w:numId w:val="15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Размерность АКФ – В</w:t>
      </w:r>
      <w:r w:rsidRPr="001E72D5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2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/</w:t>
      </w:r>
      <w:r w:rsidRPr="00B64518">
        <w:rPr>
          <w:rFonts w:ascii="Times New Roman" w:hAnsi="Times New Roman" w:cs="Times New Roman"/>
          <w:sz w:val="28"/>
          <w:szCs w:val="28"/>
        </w:rPr>
        <w:t>c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Pr="001E72D5">
        <w:rPr>
          <w:rFonts w:ascii="Times New Roman" w:hAnsi="Times New Roman" w:cs="Times New Roman"/>
          <w:sz w:val="28"/>
          <w:szCs w:val="28"/>
          <w:lang w:val="ru-RU"/>
        </w:rPr>
        <w:t>т.е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АКФ является энергетической характеристикой сигнала.</w:t>
      </w:r>
    </w:p>
    <w:p w14:paraId="620B5E93" w14:textId="046F8B55" w:rsidR="00E760BF" w:rsidRPr="008B7312" w:rsidRDefault="00E760BF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06B1EB3" w14:textId="5ECA61D4" w:rsidR="00E760BF" w:rsidRDefault="00E760BF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517F3D6" w14:textId="61CB0F7F" w:rsidR="00E93747" w:rsidRDefault="00E93747" w:rsidP="00744076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74E4F9E3" wp14:editId="0F537DF1">
            <wp:extent cx="5095875" cy="2305050"/>
            <wp:effectExtent l="0" t="0" r="952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E6456" w14:textId="77777777" w:rsidR="00E93747" w:rsidRPr="008B7312" w:rsidRDefault="00E9374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363AE3B" w14:textId="74427DBB" w:rsidR="00E760BF" w:rsidRPr="008B7312" w:rsidRDefault="00E760BF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Рис.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>18.2.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1 Определение прямоугольного видеоимпульса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64518">
        <w:rPr>
          <w:rFonts w:ascii="Times New Roman" w:hAnsi="Times New Roman" w:cs="Times New Roman"/>
          <w:sz w:val="28"/>
          <w:szCs w:val="28"/>
        </w:rPr>
        <w:t>a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&lt;</w:t>
      </w:r>
      <w:proofErr w:type="gramEnd"/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0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и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&gt;0</w:t>
      </w:r>
    </w:p>
    <w:p w14:paraId="3B67CFC2" w14:textId="7536EFA6" w:rsidR="00633A29" w:rsidRPr="008B7312" w:rsidRDefault="00633A2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794A50B" w14:textId="7C8C8D01" w:rsidR="00633A29" w:rsidRPr="008B7312" w:rsidRDefault="00633A2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70A62CA" w14:textId="03DDB28C" w:rsidR="00633A29" w:rsidRPr="001E72D5" w:rsidRDefault="008069F1" w:rsidP="008069F1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18.</w:t>
      </w:r>
      <w:r w:rsidR="00633A29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3 Автокорреляционная функция периодического сигнала</w:t>
      </w:r>
    </w:p>
    <w:p w14:paraId="259335E3" w14:textId="1B870515" w:rsidR="00633A29" w:rsidRPr="001E72D5" w:rsidRDefault="00633A2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5DAB246" w14:textId="577F3EB1" w:rsidR="00633A29" w:rsidRPr="001E72D5" w:rsidRDefault="00633A2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Периодические сигнала, обладая конечной мощностью, имеют бесконечно большую энергию.</w:t>
      </w:r>
    </w:p>
    <w:p w14:paraId="0CF831E2" w14:textId="6E54BB71" w:rsidR="00633A29" w:rsidRDefault="00633A2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Для таких сигналов АКФ, являющаяся энергетической </w:t>
      </w:r>
      <w:r w:rsidR="00513FE5" w:rsidRPr="001E72D5">
        <w:rPr>
          <w:rFonts w:ascii="Times New Roman" w:hAnsi="Times New Roman" w:cs="Times New Roman"/>
          <w:sz w:val="28"/>
          <w:szCs w:val="28"/>
          <w:lang w:val="ru-RU"/>
        </w:rPr>
        <w:t>характеристикой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а, должна определятся в пределах одного периода в единицах средней </w:t>
      </w:r>
      <w:proofErr w:type="gramStart"/>
      <w:r w:rsidRPr="001E72D5">
        <w:rPr>
          <w:rFonts w:ascii="Times New Roman" w:hAnsi="Times New Roman" w:cs="Times New Roman"/>
          <w:sz w:val="28"/>
          <w:szCs w:val="28"/>
          <w:lang w:val="ru-RU"/>
        </w:rPr>
        <w:t>мощности ,</w:t>
      </w:r>
      <w:proofErr w:type="gram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то есть</w:t>
      </w:r>
    </w:p>
    <w:p w14:paraId="43A7CC45" w14:textId="23EF8B64" w:rsidR="00E93747" w:rsidRPr="001E72D5" w:rsidRDefault="00E9374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w:lastRenderedPageBreak/>
            <m:t>R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τ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den>
          </m:f>
          <m:nary>
            <m:naryPr>
              <m:limLoc m:val="subSup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0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*(t-τ)dt</m:t>
              </m:r>
            </m:e>
          </m:nary>
        </m:oMath>
      </m:oMathPara>
    </w:p>
    <w:p w14:paraId="15EF7247" w14:textId="1DFFD940" w:rsidR="00E760BF" w:rsidRPr="001E72D5" w:rsidRDefault="00E760BF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B3E1C5A" w14:textId="2CE82F78" w:rsidR="00E760BF" w:rsidRPr="001E72D5" w:rsidRDefault="00E760BF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Автокорреляционная функция </w:t>
      </w:r>
      <w:r w:rsidR="00513FE5" w:rsidRPr="001E72D5">
        <w:rPr>
          <w:rFonts w:ascii="Times New Roman" w:hAnsi="Times New Roman" w:cs="Times New Roman"/>
          <w:sz w:val="28"/>
          <w:szCs w:val="28"/>
          <w:lang w:val="ru-RU"/>
        </w:rPr>
        <w:t>периодическог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а </w:t>
      </w:r>
      <w:r w:rsidR="00513FE5" w:rsidRPr="001E72D5">
        <w:rPr>
          <w:rFonts w:ascii="Times New Roman" w:hAnsi="Times New Roman" w:cs="Times New Roman"/>
          <w:sz w:val="28"/>
          <w:szCs w:val="28"/>
          <w:lang w:val="ru-RU"/>
        </w:rPr>
        <w:t>являетс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13FE5" w:rsidRPr="001E72D5">
        <w:rPr>
          <w:rFonts w:ascii="Times New Roman" w:hAnsi="Times New Roman" w:cs="Times New Roman"/>
          <w:sz w:val="28"/>
          <w:szCs w:val="28"/>
          <w:lang w:val="ru-RU"/>
        </w:rPr>
        <w:t>периодической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функцией с периодом</w:t>
      </w:r>
      <w:r w:rsidR="00EF5B93" w:rsidRPr="001E72D5">
        <w:rPr>
          <w:rFonts w:ascii="Times New Roman" w:hAnsi="Times New Roman" w:cs="Times New Roman"/>
          <w:sz w:val="28"/>
          <w:szCs w:val="28"/>
          <w:lang w:val="ru-RU"/>
        </w:rPr>
        <w:t>, равным периоду сигнала.</w:t>
      </w:r>
    </w:p>
    <w:p w14:paraId="2E5285B0" w14:textId="2EDF8D1A" w:rsidR="00EF5B93" w:rsidRPr="001E72D5" w:rsidRDefault="00EF5B93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134E1F4" w14:textId="54C8FAEA" w:rsidR="00EF5B93" w:rsidRPr="008069F1" w:rsidRDefault="008069F1" w:rsidP="008069F1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18.4 </w:t>
      </w:r>
      <w:r w:rsidR="00EF5B93"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>Автокорреляционная функция сигналов с дискретной структурой</w:t>
      </w:r>
    </w:p>
    <w:p w14:paraId="176AFBB7" w14:textId="3F245156" w:rsidR="00EF5B93" w:rsidRDefault="00EF5B93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F5133AB" w14:textId="45A51213" w:rsidR="00E93747" w:rsidRDefault="00E93747" w:rsidP="00744076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4968EFA1" wp14:editId="59BDC8D5">
            <wp:extent cx="4743450" cy="2066925"/>
            <wp:effectExtent l="0" t="0" r="0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34222" w14:textId="77777777" w:rsidR="00E93747" w:rsidRPr="001E72D5" w:rsidRDefault="00E9374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5755024" w14:textId="1A7414C2" w:rsidR="00EF5B93" w:rsidRPr="00744076" w:rsidRDefault="00EF5B93" w:rsidP="00744076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44076">
        <w:rPr>
          <w:rFonts w:ascii="Times New Roman" w:hAnsi="Times New Roman" w:cs="Times New Roman"/>
          <w:sz w:val="28"/>
          <w:szCs w:val="28"/>
          <w:lang w:val="ru-RU"/>
        </w:rPr>
        <w:t xml:space="preserve">Рис 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>18.4.1</w:t>
      </w:r>
      <w:r w:rsidRPr="00744076">
        <w:rPr>
          <w:rFonts w:ascii="Times New Roman" w:hAnsi="Times New Roman" w:cs="Times New Roman"/>
          <w:sz w:val="28"/>
          <w:szCs w:val="28"/>
          <w:lang w:val="ru-RU"/>
        </w:rPr>
        <w:t xml:space="preserve"> Код </w:t>
      </w:r>
      <w:proofErr w:type="spellStart"/>
      <w:r w:rsidRPr="00744076">
        <w:rPr>
          <w:rFonts w:ascii="Times New Roman" w:hAnsi="Times New Roman" w:cs="Times New Roman"/>
          <w:sz w:val="28"/>
          <w:szCs w:val="28"/>
          <w:lang w:val="ru-RU"/>
        </w:rPr>
        <w:t>баркера</w:t>
      </w:r>
      <w:proofErr w:type="spellEnd"/>
      <w:r w:rsidRPr="00744076">
        <w:rPr>
          <w:rFonts w:ascii="Times New Roman" w:hAnsi="Times New Roman" w:cs="Times New Roman"/>
          <w:sz w:val="28"/>
          <w:szCs w:val="28"/>
          <w:lang w:val="ru-RU"/>
        </w:rPr>
        <w:t xml:space="preserve"> и его корреляционная функция</w:t>
      </w:r>
    </w:p>
    <w:p w14:paraId="5A804216" w14:textId="5C15EA62" w:rsidR="00EF5B93" w:rsidRDefault="00EF5B93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highlight w:val="yellow"/>
          <w:lang w:val="ru-RU"/>
        </w:rPr>
      </w:pPr>
    </w:p>
    <w:p w14:paraId="4FCD8A2B" w14:textId="1B3A61EC" w:rsidR="00E93747" w:rsidRDefault="00E9374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highlight w:val="yellow"/>
          <w:lang w:val="ru-RU"/>
        </w:rPr>
      </w:pPr>
    </w:p>
    <w:p w14:paraId="29CB6D75" w14:textId="24D7D254" w:rsidR="00E93747" w:rsidRDefault="00E93747" w:rsidP="00744076">
      <w:pPr>
        <w:spacing w:after="0"/>
        <w:jc w:val="center"/>
        <w:rPr>
          <w:rFonts w:ascii="Times New Roman" w:hAnsi="Times New Roman" w:cs="Times New Roman"/>
          <w:sz w:val="28"/>
          <w:szCs w:val="28"/>
          <w:highlight w:val="yellow"/>
          <w:lang w:val="ru-RU"/>
        </w:rPr>
      </w:pPr>
      <w:r>
        <w:rPr>
          <w:noProof/>
        </w:rPr>
        <w:drawing>
          <wp:inline distT="0" distB="0" distL="0" distR="0" wp14:anchorId="36D72799" wp14:editId="7716F664">
            <wp:extent cx="4914900" cy="218122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CAD52" w14:textId="77777777" w:rsidR="00E93747" w:rsidRPr="00744076" w:rsidRDefault="00E9374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33DDCD1" w14:textId="3DE977CE" w:rsidR="00EF5B93" w:rsidRPr="00744076" w:rsidRDefault="00EF5B93" w:rsidP="00744076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4407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>18.4.2</w:t>
      </w:r>
      <w:r w:rsidRPr="00744076">
        <w:rPr>
          <w:rFonts w:ascii="Times New Roman" w:hAnsi="Times New Roman" w:cs="Times New Roman"/>
          <w:sz w:val="28"/>
          <w:szCs w:val="28"/>
          <w:lang w:val="ru-RU"/>
        </w:rPr>
        <w:t xml:space="preserve">. Формирование </w:t>
      </w:r>
      <w:r w:rsidRPr="00744076">
        <w:rPr>
          <w:rFonts w:ascii="Times New Roman" w:hAnsi="Times New Roman" w:cs="Times New Roman"/>
          <w:sz w:val="28"/>
          <w:szCs w:val="28"/>
        </w:rPr>
        <w:t>R</w:t>
      </w:r>
      <w:r w:rsidRPr="00744076">
        <w:rPr>
          <w:rFonts w:ascii="Times New Roman" w:hAnsi="Times New Roman" w:cs="Times New Roman"/>
          <w:sz w:val="28"/>
          <w:szCs w:val="28"/>
          <w:lang w:val="ru-RU"/>
        </w:rPr>
        <w:t>12(</w:t>
      </w:r>
      <w:r w:rsidRPr="00744076">
        <w:rPr>
          <w:rFonts w:ascii="Times New Roman" w:hAnsi="Times New Roman" w:cs="Times New Roman"/>
          <w:sz w:val="28"/>
          <w:szCs w:val="28"/>
        </w:rPr>
        <w:t>t</w:t>
      </w:r>
      <w:r w:rsidRPr="00744076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14:paraId="6A983183" w14:textId="11E0ADF0" w:rsidR="00EF5B93" w:rsidRDefault="00EF5B93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highlight w:val="yellow"/>
          <w:lang w:val="ru-RU"/>
        </w:rPr>
      </w:pPr>
    </w:p>
    <w:p w14:paraId="737D9545" w14:textId="67408598" w:rsidR="00E93747" w:rsidRDefault="00E93747" w:rsidP="00744076">
      <w:pPr>
        <w:spacing w:after="0"/>
        <w:jc w:val="center"/>
        <w:rPr>
          <w:rFonts w:ascii="Times New Roman" w:hAnsi="Times New Roman" w:cs="Times New Roman"/>
          <w:sz w:val="28"/>
          <w:szCs w:val="28"/>
          <w:highlight w:val="yellow"/>
          <w:lang w:val="ru-RU"/>
        </w:rPr>
      </w:pPr>
      <w:r>
        <w:rPr>
          <w:noProof/>
        </w:rPr>
        <w:lastRenderedPageBreak/>
        <w:drawing>
          <wp:inline distT="0" distB="0" distL="0" distR="0" wp14:anchorId="1036EF55" wp14:editId="268843CE">
            <wp:extent cx="4829175" cy="2476500"/>
            <wp:effectExtent l="0" t="0" r="9525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1F535" w14:textId="77777777" w:rsidR="00E93747" w:rsidRPr="008B7312" w:rsidRDefault="00E9374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highlight w:val="yellow"/>
          <w:lang w:val="ru-RU"/>
        </w:rPr>
      </w:pPr>
    </w:p>
    <w:p w14:paraId="65A94C31" w14:textId="0453538C" w:rsidR="00EF5B93" w:rsidRPr="008B7312" w:rsidRDefault="00EF5B93" w:rsidP="00744076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44076">
        <w:rPr>
          <w:rFonts w:ascii="Times New Roman" w:hAnsi="Times New Roman" w:cs="Times New Roman"/>
          <w:sz w:val="28"/>
          <w:szCs w:val="28"/>
          <w:lang w:val="ru-RU"/>
        </w:rPr>
        <w:t xml:space="preserve">Рис 4 Формирование </w:t>
      </w:r>
      <w:r w:rsidRPr="00744076">
        <w:rPr>
          <w:rFonts w:ascii="Times New Roman" w:hAnsi="Times New Roman" w:cs="Times New Roman"/>
          <w:sz w:val="28"/>
          <w:szCs w:val="28"/>
        </w:rPr>
        <w:t>R</w:t>
      </w:r>
      <w:r w:rsidRPr="00744076">
        <w:rPr>
          <w:rFonts w:ascii="Times New Roman" w:hAnsi="Times New Roman" w:cs="Times New Roman"/>
          <w:sz w:val="28"/>
          <w:szCs w:val="28"/>
          <w:lang w:val="ru-RU"/>
        </w:rPr>
        <w:t>21(</w:t>
      </w:r>
      <w:r w:rsidRPr="00744076">
        <w:rPr>
          <w:rFonts w:ascii="Times New Roman" w:hAnsi="Times New Roman" w:cs="Times New Roman"/>
          <w:sz w:val="28"/>
          <w:szCs w:val="28"/>
        </w:rPr>
        <w:t>t</w:t>
      </w:r>
      <w:r w:rsidRPr="00744076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14:paraId="5B709A4A" w14:textId="09DBF023" w:rsidR="00EF5B93" w:rsidRPr="008069F1" w:rsidRDefault="00EF5B93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5982DBB" w14:textId="4A1F2F8E" w:rsidR="00EF5B93" w:rsidRPr="008069F1" w:rsidRDefault="00EF5B93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9704583" w14:textId="03A33935" w:rsidR="00EF5B93" w:rsidRPr="008069F1" w:rsidRDefault="008069F1" w:rsidP="008069F1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18.5 </w:t>
      </w:r>
      <w:r w:rsidR="00EF5B93"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Энергетический спектр и </w:t>
      </w:r>
      <w:r w:rsidR="00E93747"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>автокорреляционная</w:t>
      </w:r>
      <w:r w:rsidR="00EF5B93"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функция сигнала</w:t>
      </w:r>
    </w:p>
    <w:p w14:paraId="2793F688" w14:textId="6BA6873C" w:rsidR="00EF5B93" w:rsidRPr="001E72D5" w:rsidRDefault="00EF5B93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95E4D13" w14:textId="69F8B439" w:rsidR="00EF5B93" w:rsidRPr="00B64518" w:rsidRDefault="00EF5B93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sz w:val="28"/>
          <w:szCs w:val="28"/>
        </w:rPr>
        <w:t xml:space="preserve">R(t)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п</m:t>
            </m:r>
          </m:den>
        </m:f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-∞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jw</m:t>
                        </m:r>
                      </m:e>
                    </m:d>
                  </m:e>
                </m:d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jwτ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</w:rPr>
              <m:t>dω</m:t>
            </m:r>
          </m:e>
        </m:nary>
      </m:oMath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r w:rsidRPr="00B64518">
        <w:rPr>
          <w:rFonts w:ascii="Times New Roman" w:hAnsi="Times New Roman" w:cs="Times New Roman"/>
          <w:sz w:val="28"/>
          <w:szCs w:val="28"/>
        </w:rPr>
        <w:tab/>
        <w:t>|S(jw)|</w:t>
      </w:r>
      <w:r w:rsidRPr="00B6451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B64518">
        <w:rPr>
          <w:rFonts w:ascii="Times New Roman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п</m:t>
            </m:r>
          </m:den>
        </m:f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-∞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R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τ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jwt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</w:rPr>
              <m:t>dt</m:t>
            </m:r>
          </m:e>
        </m:nary>
      </m:oMath>
    </w:p>
    <w:p w14:paraId="1B78FEB6" w14:textId="48DBD577" w:rsidR="00EF5B93" w:rsidRPr="00B64518" w:rsidRDefault="00EF5B93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CC36E24" w14:textId="42A6278D" w:rsidR="0098150A" w:rsidRPr="00B64518" w:rsidRDefault="0098150A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sz w:val="28"/>
          <w:szCs w:val="28"/>
        </w:rPr>
        <w:t xml:space="preserve">R(t)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п</m:t>
            </m:r>
          </m:den>
        </m:f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-∞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jw</m:t>
                        </m:r>
                      </m:e>
                    </m:d>
                  </m:e>
                </m:d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osωτ</m:t>
                </m:r>
              </m:e>
              <m:sup/>
            </m:sSup>
            <m:r>
              <w:rPr>
                <w:rFonts w:ascii="Cambria Math" w:hAnsi="Cambria Math" w:cs="Times New Roman"/>
                <w:sz w:val="28"/>
                <w:szCs w:val="28"/>
              </w:rPr>
              <m:t>dω</m:t>
            </m:r>
          </m:e>
        </m:nary>
      </m:oMath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r w:rsidRPr="00B64518">
        <w:rPr>
          <w:rFonts w:ascii="Times New Roman" w:hAnsi="Times New Roman" w:cs="Times New Roman"/>
          <w:sz w:val="28"/>
          <w:szCs w:val="28"/>
        </w:rPr>
        <w:tab/>
        <w:t>|S(jw)|</w:t>
      </w:r>
      <w:r w:rsidRPr="00B64518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B64518">
        <w:rPr>
          <w:rFonts w:ascii="Times New Roman" w:hAnsi="Times New Roman" w:cs="Times New Roman"/>
          <w:sz w:val="28"/>
          <w:szCs w:val="28"/>
        </w:rPr>
        <w:t xml:space="preserve"> = </w:t>
      </w:r>
      <m:oMath>
        <m:r>
          <w:rPr>
            <w:rFonts w:ascii="Cambria Math" w:hAnsi="Cambria Math" w:cs="Times New Roman"/>
            <w:sz w:val="28"/>
            <w:szCs w:val="28"/>
          </w:rPr>
          <m:t>2</m:t>
        </m:r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R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τ</m:t>
                    </m:r>
                  </m:e>
                </m:d>
              </m:e>
              <m:sup/>
            </m:sSup>
            <m:r>
              <w:rPr>
                <w:rFonts w:ascii="Cambria Math" w:hAnsi="Cambria Math" w:cs="Times New Roman"/>
                <w:sz w:val="28"/>
                <w:szCs w:val="28"/>
              </w:rPr>
              <m:t>cosωτdt</m:t>
            </m:r>
          </m:e>
        </m:nary>
      </m:oMath>
    </w:p>
    <w:p w14:paraId="2528547C" w14:textId="580277CD" w:rsidR="00513FE5" w:rsidRDefault="00513FE5" w:rsidP="005E261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1619C4A" w14:textId="02DF7E4F" w:rsidR="0098150A" w:rsidRPr="00513FE5" w:rsidRDefault="005E2616" w:rsidP="001D60D9">
      <w:pPr>
        <w:pStyle w:val="ListParagraph"/>
        <w:numPr>
          <w:ilvl w:val="0"/>
          <w:numId w:val="30"/>
        </w:num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</w:rPr>
      </w:pPr>
      <w:r>
        <w:rPr>
          <w:rFonts w:ascii="Times New Roman" w:hAnsi="Times New Roman" w:cs="Times New Roman"/>
          <w:b/>
          <w:bCs/>
          <w:sz w:val="48"/>
          <w:szCs w:val="48"/>
        </w:rPr>
        <w:lastRenderedPageBreak/>
        <w:t xml:space="preserve"> </w:t>
      </w:r>
      <w:bookmarkStart w:id="18" w:name="_Toc72805335"/>
      <w:r w:rsidR="0098150A" w:rsidRPr="00513FE5">
        <w:rPr>
          <w:rFonts w:ascii="Times New Roman" w:hAnsi="Times New Roman" w:cs="Times New Roman"/>
          <w:b/>
          <w:bCs/>
          <w:sz w:val="48"/>
          <w:szCs w:val="48"/>
        </w:rPr>
        <w:t>Общие сведения о радиосигналах</w:t>
      </w:r>
      <w:bookmarkEnd w:id="18"/>
    </w:p>
    <w:p w14:paraId="33071911" w14:textId="21DCBA2B" w:rsidR="0098150A" w:rsidRPr="00B64518" w:rsidRDefault="0098150A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2BDED119" w14:textId="49C0C5BF" w:rsidR="0098150A" w:rsidRPr="001E72D5" w:rsidRDefault="0098150A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Процесс, в результате которого происходит изменение </w:t>
      </w:r>
      <w:r w:rsidR="00E93747" w:rsidRPr="001E72D5">
        <w:rPr>
          <w:rFonts w:ascii="Times New Roman" w:hAnsi="Times New Roman" w:cs="Times New Roman"/>
          <w:sz w:val="28"/>
          <w:szCs w:val="28"/>
          <w:lang w:val="ru-RU"/>
        </w:rPr>
        <w:t>параметра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r w:rsidRPr="001E72D5">
        <w:rPr>
          <w:rFonts w:ascii="Times New Roman" w:hAnsi="Times New Roman" w:cs="Times New Roman"/>
          <w:sz w:val="28"/>
          <w:szCs w:val="28"/>
          <w:lang w:val="ru-RU"/>
        </w:rPr>
        <w:t>ов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) несущего колебания по закону </w:t>
      </w:r>
      <w:r w:rsidR="00E93747" w:rsidRPr="001E72D5">
        <w:rPr>
          <w:rFonts w:ascii="Times New Roman" w:hAnsi="Times New Roman" w:cs="Times New Roman"/>
          <w:sz w:val="28"/>
          <w:szCs w:val="28"/>
          <w:lang w:val="ru-RU"/>
        </w:rPr>
        <w:t>передаваемог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ообщения, </w:t>
      </w:r>
      <w:r w:rsidR="00E93747" w:rsidRPr="001E72D5">
        <w:rPr>
          <w:rFonts w:ascii="Times New Roman" w:hAnsi="Times New Roman" w:cs="Times New Roman"/>
          <w:sz w:val="28"/>
          <w:szCs w:val="28"/>
          <w:lang w:val="ru-RU"/>
        </w:rPr>
        <w:t>называетс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модуляцией (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lat</w:t>
      </w:r>
      <w:proofErr w:type="spellEnd"/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Modulatio</w:t>
      </w:r>
      <w:proofErr w:type="spellEnd"/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мерность, размерность). Модуляция обеспечивает перенос спектра передаваемого сообщения из низкочастотной области в </w:t>
      </w:r>
      <w:r w:rsidR="00E93747" w:rsidRPr="001E72D5">
        <w:rPr>
          <w:rFonts w:ascii="Times New Roman" w:hAnsi="Times New Roman" w:cs="Times New Roman"/>
          <w:sz w:val="28"/>
          <w:szCs w:val="28"/>
          <w:lang w:val="ru-RU"/>
        </w:rPr>
        <w:t>область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высоких частот. При этом </w:t>
      </w:r>
      <w:r w:rsidR="00E93747" w:rsidRPr="001E72D5">
        <w:rPr>
          <w:rFonts w:ascii="Times New Roman" w:hAnsi="Times New Roman" w:cs="Times New Roman"/>
          <w:sz w:val="28"/>
          <w:szCs w:val="28"/>
          <w:lang w:val="ru-RU"/>
        </w:rPr>
        <w:t>формируется высокочастотно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модулированное колебание радиосигнал.</w:t>
      </w:r>
    </w:p>
    <w:p w14:paraId="35E811C1" w14:textId="22FDDEB9" w:rsidR="0098150A" w:rsidRPr="001E72D5" w:rsidRDefault="0098150A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0562F3C" w14:textId="455863C5" w:rsidR="0098150A" w:rsidRPr="008B7312" w:rsidRDefault="0098150A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Модулирова</w:t>
      </w:r>
      <w:r w:rsidR="00FB39DB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нный радиосигнал можно </w:t>
      </w:r>
      <w:r w:rsidR="00E93747" w:rsidRPr="001E72D5">
        <w:rPr>
          <w:rFonts w:ascii="Times New Roman" w:hAnsi="Times New Roman" w:cs="Times New Roman"/>
          <w:sz w:val="28"/>
          <w:szCs w:val="28"/>
          <w:lang w:val="ru-RU"/>
        </w:rPr>
        <w:t>представить</w:t>
      </w:r>
      <w:r w:rsidR="00FB39DB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в тригонометрическом и комплексных видах</w:t>
      </w:r>
      <w:r w:rsidR="00FB39DB" w:rsidRPr="008B7312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5C63CFBA" w14:textId="77777777" w:rsidR="005E2616" w:rsidRPr="008B7312" w:rsidRDefault="005E261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960782E" w14:textId="5588CB2D" w:rsidR="00FB39DB" w:rsidRPr="00E93747" w:rsidRDefault="00C11411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U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func>
            <m:func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+φ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</m:d>
                </m:e>
              </m:d>
            </m:e>
          </m:func>
          <m:r>
            <w:rPr>
              <w:rFonts w:ascii="Cambria Math" w:hAnsi="Cambria Math" w:cs="Times New Roman"/>
              <w:sz w:val="28"/>
              <w:szCs w:val="28"/>
            </w:rPr>
            <m:t>=U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cosφ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</m:oMath>
      </m:oMathPara>
    </w:p>
    <w:p w14:paraId="7BE7504A" w14:textId="77777777" w:rsidR="00E93747" w:rsidRPr="00B64518" w:rsidRDefault="00E93747" w:rsidP="005E261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790FB447" w14:textId="12FAD720" w:rsidR="00FB39DB" w:rsidRPr="00B64518" w:rsidRDefault="00C1141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U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+φ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</m:d>
                </m:e>
              </m:d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U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jφ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</m:sup>
          </m:sSup>
        </m:oMath>
      </m:oMathPara>
    </w:p>
    <w:p w14:paraId="4CDC66EF" w14:textId="3E65B032" w:rsidR="00FB39DB" w:rsidRPr="00B64518" w:rsidRDefault="00FB39D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503E2F1" w14:textId="470ED29F" w:rsidR="00FB39DB" w:rsidRPr="001E72D5" w:rsidRDefault="00FB39DB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Различают</w:t>
      </w:r>
      <w:r w:rsidR="004E7A49" w:rsidRPr="001E72D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5122FC5D" w14:textId="7B0328BD" w:rsidR="007D2D82" w:rsidRPr="001E72D5" w:rsidRDefault="004E7A4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А) </w:t>
      </w:r>
      <w:r w:rsidR="00E93747" w:rsidRPr="001E72D5">
        <w:rPr>
          <w:rFonts w:ascii="Times New Roman" w:hAnsi="Times New Roman" w:cs="Times New Roman"/>
          <w:sz w:val="28"/>
          <w:szCs w:val="28"/>
          <w:lang w:val="ru-RU"/>
        </w:rPr>
        <w:t>Амплитудную</w:t>
      </w:r>
    </w:p>
    <w:p w14:paraId="58566AC9" w14:textId="26133D8E" w:rsidR="00FB39DB" w:rsidRPr="001E72D5" w:rsidRDefault="004E7A49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Б) </w:t>
      </w:r>
      <w:r w:rsidR="00FB39DB" w:rsidRPr="001E72D5">
        <w:rPr>
          <w:rFonts w:ascii="Times New Roman" w:hAnsi="Times New Roman" w:cs="Times New Roman"/>
          <w:sz w:val="28"/>
          <w:szCs w:val="28"/>
          <w:lang w:val="ru-RU"/>
        </w:rPr>
        <w:t>Условную модуляцию</w:t>
      </w:r>
    </w:p>
    <w:p w14:paraId="3A49BF63" w14:textId="3A401A99" w:rsidR="0061640F" w:rsidRPr="001E72D5" w:rsidRDefault="0061640F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8492D0F" w14:textId="604BDC9B" w:rsidR="0061640F" w:rsidRPr="001E72D5" w:rsidRDefault="0061640F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95B1D5E" w14:textId="1782910B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7030A12" w14:textId="1AA61B6D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176D1A0" w14:textId="7654EDB1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32FA832" w14:textId="46545A9C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D24E159" w14:textId="7AE5E287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0305505" w14:textId="393A83F3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4E4C0AB" w14:textId="26C02D39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593BA06" w14:textId="7F545B9B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24B4AEF" w14:textId="7D8695F3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F339765" w14:textId="6943CAF1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8CD63CD" w14:textId="2A7AB106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FE60F31" w14:textId="77E1A6BC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6C675A1" w14:textId="77777777" w:rsidR="005E2616" w:rsidRPr="001E72D5" w:rsidRDefault="005E2616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6E91EB7" w14:textId="384C0941" w:rsidR="0061640F" w:rsidRPr="001E72D5" w:rsidRDefault="0061640F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80BD3FC" w14:textId="6E061770" w:rsidR="0061640F" w:rsidRPr="00513FE5" w:rsidRDefault="008069F1" w:rsidP="001D60D9">
      <w:pPr>
        <w:pStyle w:val="ListParagraph"/>
        <w:numPr>
          <w:ilvl w:val="0"/>
          <w:numId w:val="30"/>
        </w:num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</w:rPr>
      </w:pPr>
      <w:r>
        <w:rPr>
          <w:rFonts w:ascii="Times New Roman" w:hAnsi="Times New Roman" w:cs="Times New Roman"/>
          <w:b/>
          <w:bCs/>
          <w:sz w:val="48"/>
          <w:szCs w:val="48"/>
          <w:lang w:val="ru-RU"/>
        </w:rPr>
        <w:lastRenderedPageBreak/>
        <w:t xml:space="preserve"> </w:t>
      </w:r>
      <w:bookmarkStart w:id="19" w:name="_Toc72805336"/>
      <w:proofErr w:type="spellStart"/>
      <w:r w:rsidR="0061640F" w:rsidRPr="00513FE5">
        <w:rPr>
          <w:rFonts w:ascii="Times New Roman" w:hAnsi="Times New Roman" w:cs="Times New Roman"/>
          <w:b/>
          <w:bCs/>
          <w:sz w:val="48"/>
          <w:szCs w:val="48"/>
        </w:rPr>
        <w:t>Амплитудно-модулированные</w:t>
      </w:r>
      <w:proofErr w:type="spellEnd"/>
      <w:r w:rsidR="0061640F" w:rsidRPr="00513FE5">
        <w:rPr>
          <w:rFonts w:ascii="Times New Roman" w:hAnsi="Times New Roman" w:cs="Times New Roman"/>
          <w:b/>
          <w:bCs/>
          <w:sz w:val="48"/>
          <w:szCs w:val="48"/>
        </w:rPr>
        <w:t xml:space="preserve"> </w:t>
      </w:r>
      <w:proofErr w:type="spellStart"/>
      <w:r w:rsidR="0061640F" w:rsidRPr="00513FE5">
        <w:rPr>
          <w:rFonts w:ascii="Times New Roman" w:hAnsi="Times New Roman" w:cs="Times New Roman"/>
          <w:b/>
          <w:bCs/>
          <w:sz w:val="48"/>
          <w:szCs w:val="48"/>
        </w:rPr>
        <w:t>сигналы</w:t>
      </w:r>
      <w:bookmarkEnd w:id="19"/>
      <w:proofErr w:type="spellEnd"/>
    </w:p>
    <w:p w14:paraId="26F60FB1" w14:textId="77777777" w:rsidR="0061640F" w:rsidRPr="00B64518" w:rsidRDefault="0061640F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A90C6E2" w14:textId="77777777" w:rsidR="0061640F" w:rsidRPr="001E72D5" w:rsidRDefault="0061640F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Амплитудно-модулированный сигнал можно представить следующим выражением:</w:t>
      </w:r>
    </w:p>
    <w:p w14:paraId="11C992D1" w14:textId="7BA45730" w:rsidR="0061640F" w:rsidRPr="00061705" w:rsidRDefault="00061705" w:rsidP="005E2616">
      <w:pPr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U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co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е+φ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</m:e>
          </m:d>
          <m:r>
            <w:rPr>
              <w:rFonts w:ascii="Cambria Math" w:hAnsi="Cambria Math" w:cs="Times New Roman"/>
              <w:sz w:val="28"/>
              <w:szCs w:val="28"/>
            </w:rPr>
            <m:t>co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t+φ</m:t>
              </m:r>
            </m:e>
          </m:d>
        </m:oMath>
      </m:oMathPara>
    </w:p>
    <w:p w14:paraId="657B8B1B" w14:textId="77777777" w:rsidR="0061640F" w:rsidRPr="008B7312" w:rsidRDefault="0061640F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где -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1E72D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м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)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модулирующий сигнал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7BC0590F" w14:textId="36666EE0" w:rsidR="0061640F" w:rsidRPr="008B7312" w:rsidRDefault="0061640F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4518">
        <w:rPr>
          <w:rFonts w:ascii="Times New Roman" w:hAnsi="Times New Roman" w:cs="Times New Roman"/>
          <w:sz w:val="28"/>
          <w:szCs w:val="28"/>
        </w:rPr>
        <w:t>U</w:t>
      </w:r>
      <w:r w:rsidRPr="008B73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0 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–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амплитуда </w:t>
      </w:r>
      <w:r w:rsidR="008069F1" w:rsidRPr="001E72D5">
        <w:rPr>
          <w:rFonts w:ascii="Times New Roman" w:hAnsi="Times New Roman" w:cs="Times New Roman"/>
          <w:sz w:val="28"/>
          <w:szCs w:val="28"/>
          <w:lang w:val="ru-RU"/>
        </w:rPr>
        <w:t>несущег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колебания (в отсут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>ст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вие модуляции)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0BC1ED70" w14:textId="4BFBF52B" w:rsidR="0061640F" w:rsidRPr="008B7312" w:rsidRDefault="0061640F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64518">
        <w:rPr>
          <w:rFonts w:ascii="Times New Roman" w:hAnsi="Times New Roman" w:cs="Times New Roman"/>
          <w:sz w:val="28"/>
          <w:szCs w:val="28"/>
        </w:rPr>
        <w:t>k</w:t>
      </w:r>
      <w:r w:rsidRPr="001E72D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а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069F1" w:rsidRPr="001E72D5">
        <w:rPr>
          <w:rFonts w:ascii="Times New Roman" w:hAnsi="Times New Roman" w:cs="Times New Roman"/>
          <w:sz w:val="28"/>
          <w:szCs w:val="28"/>
          <w:lang w:val="ru-RU"/>
        </w:rPr>
        <w:t>коэффициент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ропорциональности, обеспечивающий соотношение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dU</w:t>
      </w:r>
      <w:r w:rsidRPr="00B64518">
        <w:rPr>
          <w:rFonts w:ascii="Times New Roman" w:hAnsi="Times New Roman" w:cs="Times New Roman"/>
          <w:sz w:val="28"/>
          <w:szCs w:val="28"/>
          <w:vertAlign w:val="subscript"/>
        </w:rPr>
        <w:t>min</w:t>
      </w:r>
      <w:proofErr w:type="spellEnd"/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&lt; </w:t>
      </w:r>
      <w:r w:rsidRPr="00B64518">
        <w:rPr>
          <w:rFonts w:ascii="Times New Roman" w:hAnsi="Times New Roman" w:cs="Times New Roman"/>
          <w:sz w:val="28"/>
          <w:szCs w:val="28"/>
        </w:rPr>
        <w:t>U</w:t>
      </w:r>
      <w:r w:rsidRPr="008B73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0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при котором отсутствует так называемая </w:t>
      </w:r>
      <w:proofErr w:type="spellStart"/>
      <w:r w:rsidRPr="001E72D5">
        <w:rPr>
          <w:rFonts w:ascii="Times New Roman" w:hAnsi="Times New Roman" w:cs="Times New Roman"/>
          <w:sz w:val="28"/>
          <w:szCs w:val="28"/>
          <w:lang w:val="ru-RU"/>
        </w:rPr>
        <w:t>перемодуляция</w:t>
      </w:r>
      <w:proofErr w:type="spellEnd"/>
      <w:r w:rsidRPr="008B7312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5E536C84" w14:textId="77777777" w:rsidR="0061640F" w:rsidRPr="001E72D5" w:rsidRDefault="0061640F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B64518">
        <w:rPr>
          <w:rFonts w:ascii="Times New Roman" w:hAnsi="Times New Roman" w:cs="Times New Roman"/>
          <w:sz w:val="28"/>
          <w:szCs w:val="28"/>
        </w:rPr>
        <w:t>dU</w:t>
      </w:r>
      <w:r w:rsidRPr="00B64518">
        <w:rPr>
          <w:rFonts w:ascii="Times New Roman" w:hAnsi="Times New Roman" w:cs="Times New Roman"/>
          <w:sz w:val="28"/>
          <w:szCs w:val="28"/>
          <w:vertAlign w:val="subscript"/>
        </w:rPr>
        <w:t>min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– максимальное приращение амплитуды АМ – </w:t>
      </w:r>
      <w:proofErr w:type="spellStart"/>
      <w:r w:rsidRPr="001E72D5">
        <w:rPr>
          <w:rFonts w:ascii="Times New Roman" w:hAnsi="Times New Roman" w:cs="Times New Roman"/>
          <w:sz w:val="28"/>
          <w:szCs w:val="28"/>
          <w:lang w:val="ru-RU"/>
        </w:rPr>
        <w:t>сиганал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“вниз”.</w:t>
      </w:r>
    </w:p>
    <w:p w14:paraId="07C8AAB0" w14:textId="77777777" w:rsidR="0061640F" w:rsidRPr="001E72D5" w:rsidRDefault="0061640F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040D1DF" w14:textId="560040AE" w:rsidR="0061640F" w:rsidRDefault="00744076" w:rsidP="005E261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2BE4879" wp14:editId="38EF2E10">
            <wp:extent cx="3724275" cy="2771775"/>
            <wp:effectExtent l="0" t="0" r="9525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277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E59700" w14:textId="77777777" w:rsidR="00061705" w:rsidRPr="00B64518" w:rsidRDefault="00061705" w:rsidP="005E261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6EAC242" w14:textId="00C4CA30" w:rsidR="00061705" w:rsidRDefault="0061640F" w:rsidP="009E014A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Рис </w:t>
      </w:r>
      <w:r w:rsidR="004E7A49" w:rsidRPr="001E72D5">
        <w:rPr>
          <w:rFonts w:ascii="Times New Roman" w:hAnsi="Times New Roman" w:cs="Times New Roman"/>
          <w:sz w:val="28"/>
          <w:szCs w:val="28"/>
          <w:lang w:val="ru-RU"/>
        </w:rPr>
        <w:t>20.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1. Вид </w:t>
      </w:r>
      <w:r w:rsidR="00061705" w:rsidRPr="001E72D5">
        <w:rPr>
          <w:rFonts w:ascii="Times New Roman" w:hAnsi="Times New Roman" w:cs="Times New Roman"/>
          <w:sz w:val="28"/>
          <w:szCs w:val="28"/>
          <w:lang w:val="ru-RU"/>
        </w:rPr>
        <w:t>амплитудно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-модулированного сигнала а) несущее </w:t>
      </w:r>
      <w:r w:rsidR="00061705" w:rsidRPr="001E72D5">
        <w:rPr>
          <w:rFonts w:ascii="Times New Roman" w:hAnsi="Times New Roman" w:cs="Times New Roman"/>
          <w:sz w:val="28"/>
          <w:szCs w:val="28"/>
          <w:lang w:val="ru-RU"/>
        </w:rPr>
        <w:t>колебани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б) модулирующий сигнал в) АМ-сигнал</w:t>
      </w:r>
    </w:p>
    <w:p w14:paraId="71103FB1" w14:textId="17685E44" w:rsidR="009E014A" w:rsidRDefault="009E014A" w:rsidP="009E014A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9F51F03" w14:textId="77777777" w:rsidR="009E014A" w:rsidRPr="001E72D5" w:rsidRDefault="009E014A" w:rsidP="009E014A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B5FE566" w14:textId="748A24D4" w:rsidR="0061640F" w:rsidRPr="008B7312" w:rsidRDefault="008069F1" w:rsidP="005E2616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20.1 </w:t>
      </w:r>
      <w:r w:rsidR="0061640F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Тональная </w:t>
      </w:r>
      <w:r w:rsidR="00DF09D9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амплитуд</w:t>
      </w:r>
      <w:r w:rsidR="00061705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ная</w:t>
      </w:r>
      <w:r w:rsidR="0061640F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модуляц</w:t>
      </w:r>
      <w:r w:rsidR="00061705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ия</w:t>
      </w:r>
      <w:r w:rsidR="00061705" w:rsidRPr="008B7312">
        <w:rPr>
          <w:rFonts w:ascii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77FA3C69" w14:textId="3FE90323" w:rsidR="0061640F" w:rsidRPr="001E72D5" w:rsidRDefault="00DF09D9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Модулирующий</w:t>
      </w:r>
      <w:r w:rsidR="0061640F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</w:t>
      </w:r>
      <w:r w:rsidR="00061705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cos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OmegaT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</w:rPr>
              <m:t>γ</m:t>
            </m:r>
          </m:e>
        </m:d>
      </m:oMath>
    </w:p>
    <w:p w14:paraId="6E05F80F" w14:textId="359B46C1" w:rsidR="0061640F" w:rsidRPr="008B7312" w:rsidRDefault="0061640F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Несущее колебание</w:t>
      </w:r>
      <w:r w:rsidR="00061705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н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cos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0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</w:rPr>
              <m:t>φ</m:t>
            </m:r>
          </m:e>
        </m:d>
      </m:oMath>
    </w:p>
    <w:p w14:paraId="015A1265" w14:textId="65712A9B" w:rsidR="009644C6" w:rsidRDefault="0061640F" w:rsidP="005E2616">
      <w:pPr>
        <w:jc w:val="both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sz w:val="28"/>
          <w:szCs w:val="28"/>
        </w:rPr>
        <w:t>АМ колебание</w:t>
      </w:r>
    </w:p>
    <w:p w14:paraId="70E694E0" w14:textId="19EF0330" w:rsidR="0061640F" w:rsidRPr="00061705" w:rsidRDefault="00061705" w:rsidP="005E2616">
      <w:pPr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[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 xml:space="preserve">]cos(ω_0t+φ) =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[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cos(Omegat+γ)]cos(ω_0t+φ)</m:t>
          </m:r>
        </m:oMath>
      </m:oMathPara>
    </w:p>
    <w:p w14:paraId="1A0914D9" w14:textId="0B3DD3D6" w:rsidR="0061640F" w:rsidRPr="00B64518" w:rsidRDefault="0061640F" w:rsidP="005E2616">
      <w:pPr>
        <w:jc w:val="both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sz w:val="28"/>
          <w:szCs w:val="28"/>
        </w:rPr>
        <w:t>Окончательно</w:t>
      </w:r>
    </w:p>
    <w:p w14:paraId="2109FF9E" w14:textId="206A4131" w:rsidR="009644C6" w:rsidRPr="009644C6" w:rsidRDefault="009644C6" w:rsidP="005E2616">
      <w:pPr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1+mcp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Omegat+γ</m:t>
                  </m:r>
                </m:e>
              </m:d>
            </m:e>
          </m:d>
          <m:r>
            <w:rPr>
              <w:rFonts w:ascii="Cambria Math" w:hAnsi="Cambria Math" w:cs="Times New Roman"/>
              <w:sz w:val="28"/>
              <w:szCs w:val="28"/>
            </w:rPr>
            <m:t>co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t+φ</m:t>
              </m:r>
            </m:e>
          </m:d>
        </m:oMath>
      </m:oMathPara>
    </w:p>
    <w:p w14:paraId="5DF48192" w14:textId="4DC798EA" w:rsidR="0061640F" w:rsidRPr="009644C6" w:rsidRDefault="009644C6" w:rsidP="005E2616">
      <w:pPr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m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sub>
          </m:sSub>
          <m:r>
            <m:rPr>
              <m:lit/>
            </m:rPr>
            <w:rPr>
              <w:rFonts w:ascii="Cambria Math" w:hAnsi="Cambria Math" w:cs="Times New Roman"/>
              <w:sz w:val="28"/>
              <w:szCs w:val="28"/>
            </w:rPr>
            <m:t>/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∆U</m:t>
          </m:r>
          <m:r>
            <m:rPr>
              <m:lit/>
            </m:rPr>
            <w:rPr>
              <w:rFonts w:ascii="Cambria Math" w:hAnsi="Cambria Math" w:cs="Times New Roman"/>
              <w:sz w:val="28"/>
              <w:szCs w:val="28"/>
            </w:rPr>
            <m:t>/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</m:oMath>
      </m:oMathPara>
    </w:p>
    <w:p w14:paraId="7D4233A1" w14:textId="6FC39388" w:rsidR="009644C6" w:rsidRDefault="009644C6" w:rsidP="005E2616">
      <w:pPr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</w:p>
    <w:p w14:paraId="3CFFC5E9" w14:textId="7E293E2A" w:rsidR="009644C6" w:rsidRDefault="00744076" w:rsidP="005E2616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noProof/>
        </w:rPr>
        <w:drawing>
          <wp:inline distT="0" distB="0" distL="0" distR="0" wp14:anchorId="09D9ABEE" wp14:editId="7EA58F5E">
            <wp:extent cx="5553075" cy="3400425"/>
            <wp:effectExtent l="0" t="0" r="9525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340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2D369" w14:textId="77777777" w:rsidR="00744076" w:rsidRPr="009644C6" w:rsidRDefault="00744076" w:rsidP="005E2616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28CEBFAF" w14:textId="67B56438" w:rsidR="0061640F" w:rsidRPr="001E72D5" w:rsidRDefault="0061640F" w:rsidP="005E2616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="004E7A49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4E7A49" w:rsidRPr="001E72D5">
        <w:rPr>
          <w:rFonts w:ascii="Times New Roman" w:hAnsi="Times New Roman" w:cs="Times New Roman"/>
          <w:sz w:val="28"/>
          <w:szCs w:val="28"/>
          <w:lang w:val="ru-RU"/>
        </w:rPr>
        <w:t>0.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>1.1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. АМ-сигнал с тональной модуляцией </w:t>
      </w:r>
      <w:r w:rsidR="00D12F08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а) несущее колебание б) модулирующий сигнал в) АМ-Сигнал г) </w:t>
      </w:r>
      <w:r w:rsidR="00744076" w:rsidRPr="001E72D5">
        <w:rPr>
          <w:rFonts w:ascii="Times New Roman" w:hAnsi="Times New Roman" w:cs="Times New Roman"/>
          <w:sz w:val="28"/>
          <w:szCs w:val="28"/>
          <w:lang w:val="ru-RU"/>
        </w:rPr>
        <w:t>соответствующие</w:t>
      </w:r>
      <w:r w:rsidR="00D12F08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пектры</w:t>
      </w:r>
    </w:p>
    <w:p w14:paraId="1CCE41D2" w14:textId="76C3BA1B" w:rsidR="0061640F" w:rsidRPr="001E72D5" w:rsidRDefault="0061640F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F56DEC9" w14:textId="77777777" w:rsidR="009644C6" w:rsidRPr="001E72D5" w:rsidRDefault="009644C6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A946581" w14:textId="70FE7072" w:rsidR="009644C6" w:rsidRDefault="00744076" w:rsidP="005E261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A4AB031" wp14:editId="4E563DF6">
            <wp:extent cx="5238750" cy="370522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370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CC311" w14:textId="77777777" w:rsidR="00744076" w:rsidRDefault="00744076" w:rsidP="005E2616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3E2B11E" w14:textId="130FE3C2" w:rsidR="00142BF1" w:rsidRPr="001E72D5" w:rsidRDefault="0061640F" w:rsidP="005E2616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="004E7A49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20.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>1.2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. АМ-сигнал с тональной модуляцией при различных значениях коэффициенты модуляции</w:t>
      </w:r>
    </w:p>
    <w:p w14:paraId="37740435" w14:textId="78D24828" w:rsidR="008543D1" w:rsidRPr="001E72D5" w:rsidRDefault="008543D1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6271DBE" w14:textId="15ACDB91" w:rsidR="008543D1" w:rsidRPr="001E72D5" w:rsidRDefault="008543D1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36FFF7A" w14:textId="1AA8AED5" w:rsidR="008543D1" w:rsidRPr="001E72D5" w:rsidRDefault="008543D1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447EE1B" w14:textId="66865BA5" w:rsidR="008543D1" w:rsidRPr="001E72D5" w:rsidRDefault="008543D1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B76C0FA" w14:textId="25D61036" w:rsidR="008543D1" w:rsidRPr="001E72D5" w:rsidRDefault="008543D1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038B5D8" w14:textId="3AA4EB39" w:rsidR="008543D1" w:rsidRPr="001E72D5" w:rsidRDefault="008543D1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23DEC06" w14:textId="074D73ED" w:rsidR="008543D1" w:rsidRPr="001E72D5" w:rsidRDefault="008543D1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1650458" w14:textId="34D12A8E" w:rsidR="008543D1" w:rsidRDefault="008543D1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75A563D" w14:textId="3FAB3508" w:rsidR="00744076" w:rsidRDefault="00744076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61E49B3" w14:textId="77777777" w:rsidR="00744076" w:rsidRPr="001E72D5" w:rsidRDefault="00744076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F084598" w14:textId="107096F6" w:rsidR="008543D1" w:rsidRPr="001E72D5" w:rsidRDefault="008543D1" w:rsidP="001D60D9">
      <w:pPr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20" w:name="_Toc72805337"/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lastRenderedPageBreak/>
        <w:t>21 Спектральный анализ АМ-сигналов</w:t>
      </w:r>
      <w:bookmarkEnd w:id="20"/>
    </w:p>
    <w:p w14:paraId="6C11E12C" w14:textId="04F84049" w:rsidR="008A274D" w:rsidRPr="001E72D5" w:rsidRDefault="008A274D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2C6E831" w14:textId="5035CB56" w:rsidR="008A274D" w:rsidRPr="001E72D5" w:rsidRDefault="008A274D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Тригонометрическая форма</w:t>
      </w:r>
    </w:p>
    <w:p w14:paraId="3AC67424" w14:textId="74C46094" w:rsidR="008A274D" w:rsidRPr="00E86FF2" w:rsidRDefault="004C1219" w:rsidP="005E2616">
      <w:pPr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func>
            <m:func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+φ</m:t>
                  </m:r>
                </m:e>
              </m:d>
            </m:e>
          </m:func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den>
          </m:f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Ω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+φ+γ</m:t>
                  </m:r>
                </m:e>
              </m:d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</w:rPr>
            <m:t>cos⁡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[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t+φ-γ]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</w:rPr>
            <m:t>⁡</m:t>
          </m:r>
        </m:oMath>
      </m:oMathPara>
    </w:p>
    <w:p w14:paraId="72067945" w14:textId="77777777" w:rsidR="005E2616" w:rsidRDefault="005E2616" w:rsidP="005E261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1EA0DA6" w14:textId="2CB9FBFD" w:rsidR="008A274D" w:rsidRDefault="008A274D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омплексна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форма</w:t>
      </w:r>
      <w:proofErr w:type="spellEnd"/>
    </w:p>
    <w:p w14:paraId="52DFA1B2" w14:textId="7CD99668" w:rsidR="008A274D" w:rsidRPr="002B4EC2" w:rsidRDefault="00E86FF2" w:rsidP="005E2616">
      <w:pPr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+φ)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ru-RU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(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+φ)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ru-RU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m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4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[(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)t+φ+γ)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])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+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m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4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[(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)t+φ-γ)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])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m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4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j[(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)t+φ+γ)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])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m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4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j[(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)t+φ-γ)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])</m:t>
              </m:r>
            </m:sup>
          </m:sSup>
        </m:oMath>
      </m:oMathPara>
    </w:p>
    <w:p w14:paraId="2C5B69DF" w14:textId="77777777" w:rsidR="002B4EC2" w:rsidRPr="002B4EC2" w:rsidRDefault="002B4EC2" w:rsidP="005E2616">
      <w:pPr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35D33C72" w14:textId="71EFFEA3" w:rsidR="008A274D" w:rsidRDefault="008A274D" w:rsidP="005E261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6E45239" wp14:editId="7F32EA47">
            <wp:extent cx="3455720" cy="2339587"/>
            <wp:effectExtent l="0" t="0" r="0" b="381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459748" cy="2342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B5987" w14:textId="77777777" w:rsidR="008A274D" w:rsidRDefault="008A274D" w:rsidP="005E261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8B2AF43" w14:textId="3A867CF8" w:rsidR="008A274D" w:rsidRPr="001E72D5" w:rsidRDefault="008A274D" w:rsidP="005E2616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Рис 21.1 Амплитудный (а) и фазовый (б) спектры АМ-сигнала (тригонометрическая форма)</w:t>
      </w:r>
    </w:p>
    <w:p w14:paraId="2DCBA62C" w14:textId="0E92369B" w:rsidR="008A274D" w:rsidRPr="001E72D5" w:rsidRDefault="008A274D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A45A44A" w14:textId="7CBC6566" w:rsidR="008A274D" w:rsidRPr="001E72D5" w:rsidRDefault="008A274D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28AF4EF" w14:textId="07E370D6" w:rsidR="008A274D" w:rsidRPr="001E72D5" w:rsidRDefault="008A274D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B6C6675" w14:textId="3F6A78A7" w:rsidR="008A274D" w:rsidRDefault="008A274D" w:rsidP="005E261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2A36360" wp14:editId="6AFAF2EE">
            <wp:extent cx="4144489" cy="2480334"/>
            <wp:effectExtent l="0" t="0" r="889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146842" cy="2481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D8DBF" w14:textId="4F880423" w:rsidR="008A274D" w:rsidRDefault="008A274D" w:rsidP="005E2616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Рис 21.2 Амплитудный (а) и фазовый (б) спектры АМ-сигнала (комплексная форма)</w:t>
      </w:r>
    </w:p>
    <w:p w14:paraId="5619F096" w14:textId="0CCE21D9" w:rsidR="00D509CE" w:rsidRDefault="00D509CE" w:rsidP="00D509CE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11CE02A0" w14:textId="3C250EB5" w:rsidR="00D509CE" w:rsidRPr="001E72D5" w:rsidRDefault="00D509CE" w:rsidP="00E51FA5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6D56DB88" wp14:editId="3830E8F7">
            <wp:extent cx="5276850" cy="2581275"/>
            <wp:effectExtent l="0" t="0" r="0" b="952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29CC2" w14:textId="5BC6D559" w:rsidR="00D509CE" w:rsidRDefault="00D509CE" w:rsidP="00D509CE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Рис 21.3 Спектр</w:t>
      </w:r>
      <w:r>
        <w:rPr>
          <w:rFonts w:ascii="Times New Roman" w:hAnsi="Times New Roman" w:cs="Times New Roman"/>
          <w:sz w:val="28"/>
          <w:szCs w:val="28"/>
          <w:lang w:val="ru-RU"/>
        </w:rPr>
        <w:t>ы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модулирующих и АМ сигналов</w:t>
      </w:r>
    </w:p>
    <w:p w14:paraId="75F3998F" w14:textId="38A0D312" w:rsidR="00D509CE" w:rsidRDefault="00D509CE" w:rsidP="00D509CE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) полигармонический модулирующий сигнал</w:t>
      </w:r>
    </w:p>
    <w:p w14:paraId="03F812F5" w14:textId="178B1242" w:rsidR="00D509CE" w:rsidRPr="001E72D5" w:rsidRDefault="00D509CE" w:rsidP="00D509CE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) непериодический модулирующий сигнал</w:t>
      </w:r>
    </w:p>
    <w:p w14:paraId="411F7162" w14:textId="77777777" w:rsidR="008A274D" w:rsidRPr="001E72D5" w:rsidRDefault="008A274D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A5C1510" w14:textId="611309A1" w:rsidR="008543D1" w:rsidRPr="00B64518" w:rsidRDefault="00D509CE" w:rsidP="00D509C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2654BEB" wp14:editId="731E3575">
            <wp:extent cx="4657725" cy="272415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0DB68" w14:textId="3DA6178D" w:rsidR="008543D1" w:rsidRPr="001E72D5" w:rsidRDefault="008543D1" w:rsidP="005E2616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Рис </w:t>
      </w:r>
      <w:r w:rsidR="008A274D" w:rsidRPr="001E72D5">
        <w:rPr>
          <w:rFonts w:ascii="Times New Roman" w:hAnsi="Times New Roman" w:cs="Times New Roman"/>
          <w:sz w:val="28"/>
          <w:szCs w:val="28"/>
          <w:lang w:val="ru-RU"/>
        </w:rPr>
        <w:t>21.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>4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пектр прямоугольного радиоимпульса</w:t>
      </w:r>
    </w:p>
    <w:p w14:paraId="715B45AF" w14:textId="386C2218" w:rsidR="00E66D1E" w:rsidRPr="001E72D5" w:rsidRDefault="00E66D1E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0FFE70C" w14:textId="20410920" w:rsidR="007B4833" w:rsidRDefault="00513FE5" w:rsidP="001D60D9">
      <w:pPr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21" w:name="_Toc72805338"/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2</w:t>
      </w:r>
      <w:r w:rsidR="008543D1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2</w:t>
      </w:r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 </w:t>
      </w:r>
      <w:r w:rsidR="007B4833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Амплитудная модуляция </w:t>
      </w:r>
      <w:r w:rsidR="00E66D1E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непериодическим</w:t>
      </w:r>
      <w:r w:rsidR="007B4833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 сигналом</w:t>
      </w:r>
      <w:bookmarkEnd w:id="21"/>
    </w:p>
    <w:p w14:paraId="7A07C958" w14:textId="77777777" w:rsidR="00E51FA5" w:rsidRPr="001E72D5" w:rsidRDefault="00E51FA5" w:rsidP="00D509CE">
      <w:pPr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6C6BFCE0" w14:textId="3169AE6F" w:rsidR="007B4833" w:rsidRPr="001E72D5" w:rsidRDefault="007B4833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Спектр модулированного сигнала </w:t>
      </w:r>
      <w:r w:rsidRPr="00B64518">
        <w:rPr>
          <w:rFonts w:ascii="Times New Roman" w:hAnsi="Times New Roman" w:cs="Times New Roman"/>
          <w:sz w:val="28"/>
          <w:szCs w:val="28"/>
        </w:rPr>
        <w:t>s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B64518"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E66D1E" w:rsidRPr="001E72D5">
        <w:rPr>
          <w:rFonts w:ascii="Times New Roman" w:hAnsi="Times New Roman" w:cs="Times New Roman"/>
          <w:sz w:val="28"/>
          <w:szCs w:val="28"/>
          <w:lang w:val="ru-RU"/>
        </w:rPr>
        <w:t>=</w:t>
      </w:r>
      <w:r w:rsidR="00E66D1E">
        <w:rPr>
          <w:rFonts w:ascii="Times New Roman" w:hAnsi="Times New Roman" w:cs="Times New Roman"/>
          <w:sz w:val="28"/>
          <w:szCs w:val="28"/>
        </w:rPr>
        <w:t>U</w:t>
      </w:r>
      <w:r w:rsidR="00E66D1E"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E66D1E">
        <w:rPr>
          <w:rFonts w:ascii="Times New Roman" w:hAnsi="Times New Roman" w:cs="Times New Roman"/>
          <w:sz w:val="28"/>
          <w:szCs w:val="28"/>
        </w:rPr>
        <w:t>t</w:t>
      </w:r>
      <w:r w:rsidR="00E66D1E"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E66D1E">
        <w:rPr>
          <w:rFonts w:ascii="Times New Roman" w:hAnsi="Times New Roman" w:cs="Times New Roman"/>
          <w:sz w:val="28"/>
          <w:szCs w:val="28"/>
        </w:rPr>
        <w:t>cos</w:t>
      </w:r>
      <w:r w:rsidR="00E66D1E"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E66D1E">
        <w:rPr>
          <w:rFonts w:ascii="Times New Roman" w:hAnsi="Times New Roman" w:cs="Times New Roman"/>
          <w:sz w:val="28"/>
          <w:szCs w:val="28"/>
        </w:rPr>
        <w:t>w</w:t>
      </w:r>
      <w:r w:rsidR="00E66D1E" w:rsidRPr="008B7312">
        <w:rPr>
          <w:rFonts w:ascii="Times New Roman" w:hAnsi="Times New Roman" w:cs="Times New Roman"/>
          <w:sz w:val="28"/>
          <w:szCs w:val="28"/>
          <w:lang w:val="ru-RU"/>
        </w:rPr>
        <w:t>0</w:t>
      </w:r>
      <w:r w:rsidR="00E66D1E">
        <w:rPr>
          <w:rFonts w:ascii="Times New Roman" w:hAnsi="Times New Roman" w:cs="Times New Roman"/>
          <w:sz w:val="28"/>
          <w:szCs w:val="28"/>
        </w:rPr>
        <w:t>t</w:t>
      </w:r>
      <w:r w:rsidR="00E66D1E" w:rsidRPr="008B7312">
        <w:rPr>
          <w:rFonts w:ascii="Times New Roman" w:hAnsi="Times New Roman" w:cs="Times New Roman"/>
          <w:sz w:val="28"/>
          <w:szCs w:val="28"/>
          <w:lang w:val="ru-RU"/>
        </w:rPr>
        <w:t>+</w:t>
      </w:r>
      <w:r w:rsidR="00E66D1E">
        <w:rPr>
          <w:rFonts w:ascii="Times New Roman" w:hAnsi="Times New Roman" w:cs="Times New Roman"/>
          <w:sz w:val="28"/>
          <w:szCs w:val="28"/>
        </w:rPr>
        <w:t>fi</w:t>
      </w:r>
      <w:r w:rsidR="00E66D1E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 w:rsidR="00E66D1E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определяется прямым </w:t>
      </w:r>
      <w:r w:rsidR="00D509CE" w:rsidRPr="001E72D5">
        <w:rPr>
          <w:rFonts w:ascii="Times New Roman" w:hAnsi="Times New Roman" w:cs="Times New Roman"/>
          <w:sz w:val="28"/>
          <w:szCs w:val="28"/>
          <w:lang w:val="ru-RU"/>
        </w:rPr>
        <w:t>преобразованием</w:t>
      </w:r>
      <w:r w:rsidR="00E66D1E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Фурье:</w:t>
      </w:r>
    </w:p>
    <w:p w14:paraId="7D802F7A" w14:textId="7231BB31" w:rsidR="005D12FD" w:rsidRPr="00D509CE" w:rsidRDefault="00464F20" w:rsidP="005E2616">
      <w:pPr>
        <w:jc w:val="both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+φ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jω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dt</m:t>
              </m:r>
            </m:e>
          </m:nary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j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+φ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-j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+φ</m:t>
                          </m:r>
                        </m:e>
                      </m:d>
                    </m:sup>
                  </m:sSup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jω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dt = 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den>
              </m:f>
            </m:e>
          </m:nary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jφ</m:t>
              </m:r>
            </m:sup>
          </m:sSup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j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0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dt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jφ</m:t>
                  </m:r>
                </m:sup>
              </m:sSup>
              <m:nary>
                <m:naryPr>
                  <m:limLoc m:val="subSu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∞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∞</m:t>
                  </m:r>
                </m:sup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</m:d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-j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ω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0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t=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jφ</m:t>
                      </m:r>
                    </m:sup>
                  </m:sSup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u</m:t>
                      </m:r>
                    </m:sub>
                  </m:sSub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j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ω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0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-jφ</m:t>
                      </m:r>
                    </m:sup>
                  </m:sSup>
                </m:e>
              </m:nary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sub>
              </m:sSub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0</m:t>
                          </m:r>
                        </m:sub>
                      </m:sSub>
                    </m:e>
                  </m:d>
                </m:e>
              </m:d>
            </m:e>
          </m:nary>
        </m:oMath>
      </m:oMathPara>
    </w:p>
    <w:p w14:paraId="558EEBFC" w14:textId="1570109D" w:rsidR="005D12FD" w:rsidRPr="001E72D5" w:rsidRDefault="00E66D1E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г</w:t>
      </w:r>
      <w:r w:rsidR="005D12FD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де </w:t>
      </w:r>
      <w:proofErr w:type="spellStart"/>
      <w:r w:rsidR="0091771F">
        <w:rPr>
          <w:rFonts w:ascii="Times New Roman" w:hAnsi="Times New Roman" w:cs="Times New Roman"/>
          <w:sz w:val="28"/>
          <w:szCs w:val="28"/>
        </w:rPr>
        <w:t>S</w:t>
      </w:r>
      <w:r w:rsidR="0091771F" w:rsidRPr="0091771F">
        <w:rPr>
          <w:rFonts w:ascii="Times New Roman" w:hAnsi="Times New Roman" w:cs="Times New Roman"/>
          <w:sz w:val="28"/>
          <w:szCs w:val="28"/>
          <w:vertAlign w:val="subscript"/>
        </w:rPr>
        <w:t>u</w:t>
      </w:r>
      <w:proofErr w:type="spellEnd"/>
      <w:r w:rsidR="0091771F"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r w:rsidR="0091771F">
        <w:rPr>
          <w:rFonts w:ascii="Times New Roman" w:hAnsi="Times New Roman" w:cs="Times New Roman"/>
          <w:sz w:val="28"/>
          <w:szCs w:val="28"/>
        </w:rPr>
        <w:t>jw</w:t>
      </w:r>
      <w:proofErr w:type="spellEnd"/>
      <w:r w:rsidR="0091771F"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  <w:proofErr w:type="gramStart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r w:rsidR="005D12FD" w:rsidRPr="001E72D5">
        <w:rPr>
          <w:rFonts w:ascii="Times New Roman" w:hAnsi="Times New Roman" w:cs="Times New Roman"/>
          <w:sz w:val="28"/>
          <w:szCs w:val="28"/>
          <w:lang w:val="ru-RU"/>
        </w:rPr>
        <w:t>это</w:t>
      </w:r>
      <w:proofErr w:type="gramEnd"/>
      <w:r w:rsidR="005D12FD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спектральная</w:t>
      </w:r>
      <w:r w:rsidR="005D12FD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лотность огибающей АМ – сигнала.</w:t>
      </w:r>
    </w:p>
    <w:p w14:paraId="1FEF6D14" w14:textId="6AC161E1" w:rsidR="000F0223" w:rsidRPr="001E72D5" w:rsidRDefault="000F0223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lastRenderedPageBreak/>
        <w:t>27</w:t>
      </w:r>
      <w:r w:rsidR="009E014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04</w:t>
      </w:r>
      <w:r w:rsidR="009E014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2021</w:t>
      </w:r>
    </w:p>
    <w:p w14:paraId="395282B1" w14:textId="19A3D45E" w:rsidR="008500F6" w:rsidRPr="001E72D5" w:rsidRDefault="00513FE5" w:rsidP="001D60D9">
      <w:pPr>
        <w:spacing w:after="0"/>
        <w:jc w:val="both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22" w:name="_Toc72805339"/>
      <w:r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2</w:t>
      </w:r>
      <w:r w:rsidR="008543D1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3</w:t>
      </w:r>
      <w:r w:rsidR="00E66D1E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. </w:t>
      </w:r>
      <w:r w:rsidR="008500F6" w:rsidRPr="001E72D5">
        <w:rPr>
          <w:rFonts w:ascii="Times New Roman" w:hAnsi="Times New Roman" w:cs="Times New Roman"/>
          <w:b/>
          <w:bCs/>
          <w:sz w:val="48"/>
          <w:szCs w:val="48"/>
          <w:lang w:val="ru-RU"/>
        </w:rPr>
        <w:t>Энергетика АМ сигнала</w:t>
      </w:r>
      <w:bookmarkEnd w:id="22"/>
    </w:p>
    <w:p w14:paraId="011519AD" w14:textId="77777777" w:rsidR="000F0223" w:rsidRPr="001E72D5" w:rsidRDefault="000F0223" w:rsidP="000F0223">
      <w:pPr>
        <w:spacing w:after="0"/>
        <w:jc w:val="both"/>
        <w:rPr>
          <w:rFonts w:ascii="Times New Roman" w:hAnsi="Times New Roman" w:cs="Times New Roman"/>
          <w:sz w:val="48"/>
          <w:szCs w:val="48"/>
          <w:lang w:val="ru-RU"/>
        </w:rPr>
      </w:pPr>
    </w:p>
    <w:p w14:paraId="748FB04F" w14:textId="0FCE65BE" w:rsidR="008500F6" w:rsidRDefault="00E66D1E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Мощность</w:t>
      </w:r>
      <w:r w:rsidR="008500F6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АМ-колебания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изменяется</w:t>
      </w:r>
      <w:r w:rsidR="008500F6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от минимальной величины до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максимальной</w:t>
      </w:r>
      <w:r w:rsidR="008500F6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в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соответствии</w:t>
      </w:r>
      <w:r w:rsidR="008500F6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 изменением амплитуды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несущего</w:t>
      </w:r>
      <w:r w:rsidR="008500F6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колебания.</w:t>
      </w:r>
    </w:p>
    <w:p w14:paraId="7C21E7B0" w14:textId="77777777" w:rsidR="009E014A" w:rsidRPr="001E72D5" w:rsidRDefault="009E014A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5585494" w14:textId="430F3D4B" w:rsidR="00E66D1E" w:rsidRPr="00113F00" w:rsidRDefault="00A14788" w:rsidP="005E2616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in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.5×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a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^2=0.5×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bSup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-m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-m</m:t>
                  </m:r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</m:oMath>
      </m:oMathPara>
    </w:p>
    <w:p w14:paraId="2B9C1C39" w14:textId="053BA5EA" w:rsidR="00113F00" w:rsidRPr="00B64518" w:rsidRDefault="00A14788" w:rsidP="005E2616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a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.5×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ax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0.5×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bSup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+m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+m</m:t>
                  </m:r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</m:oMath>
      </m:oMathPara>
    </w:p>
    <w:p w14:paraId="2BDBD58C" w14:textId="77777777" w:rsidR="00113F00" w:rsidRPr="00B64518" w:rsidRDefault="00113F00" w:rsidP="005E261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1FDBAAC" w14:textId="3C0FA127" w:rsidR="00E66D1E" w:rsidRPr="001E72D5" w:rsidRDefault="008500F6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Учитывая</w:t>
      </w:r>
      <w:r w:rsidR="00E66D1E" w:rsidRPr="008B7312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что</w:t>
      </w:r>
      <w:r w:rsidR="00E66D1E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6D1E">
        <w:rPr>
          <w:rFonts w:ascii="Times New Roman" w:hAnsi="Times New Roman" w:cs="Times New Roman"/>
          <w:sz w:val="28"/>
          <w:szCs w:val="28"/>
        </w:rPr>
        <w:t>P</w:t>
      </w:r>
      <w:r w:rsidR="00E66D1E" w:rsidRPr="008B73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0 </w:t>
      </w:r>
      <w:r w:rsidR="00E66D1E" w:rsidRPr="008B7312">
        <w:rPr>
          <w:rFonts w:ascii="Times New Roman" w:hAnsi="Times New Roman" w:cs="Times New Roman"/>
          <w:sz w:val="28"/>
          <w:szCs w:val="28"/>
          <w:lang w:val="ru-RU"/>
        </w:rPr>
        <w:t>= 0,5</w:t>
      </w:r>
      <w:r w:rsidR="00E66D1E">
        <w:rPr>
          <w:rFonts w:ascii="Times New Roman" w:hAnsi="Times New Roman" w:cs="Times New Roman"/>
          <w:sz w:val="28"/>
          <w:szCs w:val="28"/>
        </w:rPr>
        <w:t>U</w:t>
      </w:r>
      <w:r w:rsidR="00E66D1E" w:rsidRPr="008B73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0</w:t>
      </w:r>
      <w:r w:rsidR="00E66D1E" w:rsidRPr="008B7312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2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="00E66D1E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это</w:t>
      </w:r>
      <w:proofErr w:type="gram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редняя мощность несущего колебания, то можно сделать выво</w:t>
      </w:r>
      <w:r w:rsidR="00E66D1E" w:rsidRPr="001E72D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, что </w:t>
      </w:r>
      <w:r w:rsidR="00E66D1E" w:rsidRPr="001E72D5">
        <w:rPr>
          <w:rFonts w:ascii="Times New Roman" w:hAnsi="Times New Roman" w:cs="Times New Roman"/>
          <w:sz w:val="28"/>
          <w:szCs w:val="28"/>
          <w:lang w:val="ru-RU"/>
        </w:rPr>
        <w:t>максимальному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значению огибающей </w:t>
      </w:r>
      <w:r w:rsidR="00E66D1E" w:rsidRPr="001E72D5">
        <w:rPr>
          <w:rFonts w:ascii="Times New Roman" w:hAnsi="Times New Roman" w:cs="Times New Roman"/>
          <w:sz w:val="28"/>
          <w:szCs w:val="28"/>
          <w:lang w:val="ru-RU"/>
        </w:rPr>
        <w:t>соответствует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мощность в (</w:t>
      </w:r>
      <w:r w:rsidR="00E66D1E" w:rsidRPr="001E72D5">
        <w:rPr>
          <w:rFonts w:ascii="Times New Roman" w:hAnsi="Times New Roman" w:cs="Times New Roman"/>
          <w:sz w:val="28"/>
          <w:szCs w:val="28"/>
          <w:lang w:val="ru-RU"/>
        </w:rPr>
        <w:t>1+</w:t>
      </w:r>
      <w:r w:rsidR="00E66D1E">
        <w:rPr>
          <w:rFonts w:ascii="Times New Roman" w:hAnsi="Times New Roman" w:cs="Times New Roman"/>
          <w:sz w:val="28"/>
          <w:szCs w:val="28"/>
        </w:rPr>
        <w:t>m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E66D1E" w:rsidRPr="008B7312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2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раз большая мощности несущего колебания.</w:t>
      </w:r>
    </w:p>
    <w:p w14:paraId="798D4ECA" w14:textId="3BC24316" w:rsidR="00DB3DB4" w:rsidRDefault="00DB3DB4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Спектр </w:t>
      </w:r>
      <w:proofErr w:type="spellStart"/>
      <w:r w:rsidRPr="001E72D5">
        <w:rPr>
          <w:rFonts w:ascii="Times New Roman" w:hAnsi="Times New Roman" w:cs="Times New Roman"/>
          <w:sz w:val="28"/>
          <w:szCs w:val="28"/>
          <w:lang w:val="ru-RU"/>
        </w:rPr>
        <w:t>переодического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а определяется рядом Фуре</w:t>
      </w:r>
    </w:p>
    <w:p w14:paraId="269473B1" w14:textId="77777777" w:rsidR="009E014A" w:rsidRPr="001E72D5" w:rsidRDefault="009E014A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0CB3B8B" w14:textId="33028C5B" w:rsidR="00DB3DB4" w:rsidRPr="00B64518" w:rsidRDefault="00185E42" w:rsidP="005E2616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+</m:t>
          </m:r>
          <m:nary>
            <m:naryPr>
              <m:chr m:val="∑"/>
              <m:limLoc m:val="subSup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co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b>
                  </m:sSub>
                </m:e>
              </m:d>
            </m:e>
          </m:nary>
        </m:oMath>
      </m:oMathPara>
    </w:p>
    <w:p w14:paraId="64028CA8" w14:textId="282718D5" w:rsidR="00DB3DB4" w:rsidRDefault="00DB3DB4" w:rsidP="005E2616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Средняя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мощность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такого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сигнала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равна</w:t>
      </w:r>
      <w:proofErr w:type="spellEnd"/>
    </w:p>
    <w:p w14:paraId="7EF05A73" w14:textId="77777777" w:rsidR="009E014A" w:rsidRDefault="009E014A" w:rsidP="005E261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0185290" w14:textId="2D5B4ED2" w:rsidR="00185E42" w:rsidRPr="00B64518" w:rsidRDefault="00A14788" w:rsidP="005E2616">
      <w:pPr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den>
          </m:f>
          <m:nary>
            <m:naryPr>
              <m:chr m:val="∑"/>
              <m:limLoc m:val="subSup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bSup>
            </m:e>
          </m:nary>
        </m:oMath>
      </m:oMathPara>
    </w:p>
    <w:p w14:paraId="41D29728" w14:textId="65CADB05" w:rsidR="00DB3DB4" w:rsidRDefault="00DB3DB4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Тогда </w:t>
      </w:r>
      <w:r w:rsidR="00E16D85" w:rsidRPr="001E72D5">
        <w:rPr>
          <w:rFonts w:ascii="Times New Roman" w:hAnsi="Times New Roman" w:cs="Times New Roman"/>
          <w:sz w:val="28"/>
          <w:szCs w:val="28"/>
          <w:lang w:val="ru-RU"/>
        </w:rPr>
        <w:t>средняя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16D85" w:rsidRPr="001E72D5">
        <w:rPr>
          <w:rFonts w:ascii="Times New Roman" w:hAnsi="Times New Roman" w:cs="Times New Roman"/>
          <w:sz w:val="28"/>
          <w:szCs w:val="28"/>
          <w:lang w:val="ru-RU"/>
        </w:rPr>
        <w:t>мощность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16D85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с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АМ-колебания равна</w:t>
      </w:r>
    </w:p>
    <w:p w14:paraId="324148BA" w14:textId="77777777" w:rsidR="009E014A" w:rsidRPr="001E72D5" w:rsidRDefault="009E014A" w:rsidP="005E261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AEF12EA" w14:textId="77777777" w:rsidR="00185E42" w:rsidRPr="00185E42" w:rsidRDefault="00A14788" w:rsidP="005E2616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den>
          </m:f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m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</m:t>
                  </m:r>
                </m:den>
              </m:f>
            </m:e>
          </m:d>
          <m:r>
            <w:rPr>
              <w:rFonts w:ascii="Cambria Math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m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</m:t>
                  </m:r>
                </m:den>
              </m:f>
            </m:e>
          </m:d>
          <m:r>
            <w:rPr>
              <w:rFonts w:ascii="Cambria Math" w:hAnsi="Cambria Math" w:cs="Times New Roman"/>
              <w:sz w:val="28"/>
              <w:szCs w:val="28"/>
            </w:rPr>
            <m:t>=0.5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p>
          </m:sSubSup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1+0.5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e>
          </m:d>
        </m:oMath>
      </m:oMathPara>
    </w:p>
    <w:p w14:paraId="272BF5BD" w14:textId="77777777" w:rsidR="00185E42" w:rsidRDefault="00185E42" w:rsidP="005E261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A18FAB1" w14:textId="643BB81B" w:rsidR="00185E42" w:rsidRPr="00185E42" w:rsidRDefault="00A14788" w:rsidP="005E2616">
      <w:pPr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ср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+0.5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m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d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</w:rPr>
            <m:t>+0.5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sSup>
            <m:sSup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sup>
          </m:sSup>
        </m:oMath>
      </m:oMathPara>
    </w:p>
    <w:p w14:paraId="11558EF9" w14:textId="77777777" w:rsidR="00185E42" w:rsidRDefault="00185E42" w:rsidP="005E2616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0DE7387" w14:textId="5C044A53" w:rsidR="00DB3DB4" w:rsidRPr="001E72D5" w:rsidRDefault="00E16D85" w:rsidP="005E2616">
      <w:pPr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lastRenderedPageBreak/>
        <w:t>г</w:t>
      </w:r>
      <w:r w:rsidR="00DB3DB4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де </w:t>
      </w:r>
      <w:r w:rsidR="00DB3DB4" w:rsidRPr="00B64518">
        <w:rPr>
          <w:rFonts w:ascii="Times New Roman" w:hAnsi="Times New Roman" w:cs="Times New Roman"/>
          <w:sz w:val="28"/>
          <w:szCs w:val="28"/>
        </w:rPr>
        <w:t>P</w:t>
      </w:r>
      <w:r w:rsidR="00DB3DB4" w:rsidRPr="008B73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0</w:t>
      </w:r>
      <w:r w:rsidR="00DB3DB4"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 w:rsidR="00DB3DB4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средняя</w:t>
      </w:r>
      <w:r w:rsidR="00DB3DB4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мощность несущего колебания</w:t>
      </w:r>
    </w:p>
    <w:p w14:paraId="1584480E" w14:textId="7EF325DB" w:rsidR="00DB3DB4" w:rsidRPr="00B64518" w:rsidRDefault="00DB3DB4" w:rsidP="005E2616">
      <w:pPr>
        <w:jc w:val="both"/>
        <w:rPr>
          <w:rFonts w:ascii="Times New Roman" w:hAnsi="Times New Roman" w:cs="Times New Roman"/>
          <w:sz w:val="28"/>
          <w:szCs w:val="28"/>
        </w:rPr>
      </w:pPr>
      <w:r w:rsidRPr="00B64518">
        <w:rPr>
          <w:rFonts w:ascii="Times New Roman" w:hAnsi="Times New Roman" w:cs="Times New Roman"/>
          <w:sz w:val="28"/>
          <w:szCs w:val="28"/>
        </w:rPr>
        <w:t>0</w:t>
      </w:r>
      <w:r w:rsidR="00E16D85" w:rsidRPr="008B7312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B64518">
        <w:rPr>
          <w:rFonts w:ascii="Times New Roman" w:hAnsi="Times New Roman" w:cs="Times New Roman"/>
          <w:sz w:val="28"/>
          <w:szCs w:val="28"/>
        </w:rPr>
        <w:t>5</w:t>
      </w:r>
      <w:r w:rsidR="00E16D85">
        <w:rPr>
          <w:rFonts w:ascii="Times New Roman" w:hAnsi="Times New Roman" w:cs="Times New Roman"/>
          <w:sz w:val="28"/>
          <w:szCs w:val="28"/>
        </w:rPr>
        <w:t>P</w:t>
      </w:r>
      <w:r w:rsidR="00E16D85" w:rsidRPr="008B7312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0</w:t>
      </w:r>
      <w:r w:rsidR="00E16D85">
        <w:rPr>
          <w:rFonts w:ascii="Times New Roman" w:hAnsi="Times New Roman" w:cs="Times New Roman"/>
          <w:sz w:val="28"/>
          <w:szCs w:val="28"/>
        </w:rPr>
        <w:t>m</w:t>
      </w:r>
      <w:r w:rsidR="00E16D85" w:rsidRPr="008B7312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2</w:t>
      </w:r>
      <w:r w:rsidRPr="00B64518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мощность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составляющих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боковых</w:t>
      </w:r>
      <w:proofErr w:type="spellEnd"/>
      <w:r w:rsidRPr="00B6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4518">
        <w:rPr>
          <w:rFonts w:ascii="Times New Roman" w:hAnsi="Times New Roman" w:cs="Times New Roman"/>
          <w:sz w:val="28"/>
          <w:szCs w:val="28"/>
        </w:rPr>
        <w:t>частот</w:t>
      </w:r>
      <w:proofErr w:type="spellEnd"/>
    </w:p>
    <w:p w14:paraId="591C06AA" w14:textId="0D8FCF5B" w:rsidR="001F6043" w:rsidRPr="008B7312" w:rsidRDefault="001F6043" w:rsidP="001F6043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D408D51" w14:textId="77777777" w:rsidR="000F0223" w:rsidRDefault="000F0223" w:rsidP="001F6043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2FA0880" w14:textId="55088CA6" w:rsidR="001F6043" w:rsidRDefault="000F0223" w:rsidP="000F022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9FFD412" wp14:editId="5677710F">
            <wp:extent cx="5562600" cy="4429125"/>
            <wp:effectExtent l="0" t="0" r="0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442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89BEA" w14:textId="77777777" w:rsidR="000F0223" w:rsidRDefault="000F0223" w:rsidP="001F6043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49BF184" w14:textId="01349A83" w:rsidR="001F6043" w:rsidRPr="001E72D5" w:rsidRDefault="001F6043" w:rsidP="001F6043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0F0223" w:rsidRPr="000F0223">
        <w:rPr>
          <w:rFonts w:ascii="Times New Roman" w:hAnsi="Times New Roman" w:cs="Times New Roman"/>
          <w:sz w:val="28"/>
          <w:szCs w:val="28"/>
          <w:lang w:val="ru-RU"/>
        </w:rPr>
        <w:t>23.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1 Виды импульсной модуляции</w:t>
      </w:r>
    </w:p>
    <w:p w14:paraId="33BA93C1" w14:textId="0AD30149" w:rsidR="001F6043" w:rsidRPr="001E72D5" w:rsidRDefault="001F6043" w:rsidP="001F6043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E51404" w14:textId="21205743" w:rsidR="001F6043" w:rsidRPr="008069F1" w:rsidRDefault="008069F1" w:rsidP="008069F1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>23.1</w:t>
      </w:r>
      <w:r w:rsidR="001F6043" w:rsidRPr="008069F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Спектр колебаний при АИМ</w:t>
      </w:r>
    </w:p>
    <w:p w14:paraId="359ADFD5" w14:textId="390B478D" w:rsidR="000F0223" w:rsidRPr="001E72D5" w:rsidRDefault="001F6043" w:rsidP="001F6043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При </w:t>
      </w:r>
      <w:r w:rsidR="009E014A" w:rsidRPr="001E72D5">
        <w:rPr>
          <w:rFonts w:ascii="Times New Roman" w:hAnsi="Times New Roman" w:cs="Times New Roman"/>
          <w:sz w:val="28"/>
          <w:szCs w:val="28"/>
          <w:lang w:val="ru-RU"/>
        </w:rPr>
        <w:t>отсутствии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модуляции спектр </w:t>
      </w:r>
      <w:r w:rsidR="009E014A" w:rsidRPr="001E72D5">
        <w:rPr>
          <w:rFonts w:ascii="Times New Roman" w:hAnsi="Times New Roman" w:cs="Times New Roman"/>
          <w:sz w:val="28"/>
          <w:szCs w:val="28"/>
          <w:lang w:val="ru-RU"/>
        </w:rPr>
        <w:t>периодической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оследовательности прямоугольных видеоимпульсов равен</w:t>
      </w:r>
    </w:p>
    <w:p w14:paraId="3C5EF729" w14:textId="77777777" w:rsidR="000F0223" w:rsidRPr="001E72D5" w:rsidRDefault="000F0223" w:rsidP="001F6043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AAFB02A" w14:textId="1189B4D1" w:rsidR="001F6043" w:rsidRDefault="001F6043" w:rsidP="000F0223">
      <w:pPr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w:lastRenderedPageBreak/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τ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[1+2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func>
                    <m:funcPr>
                      <m:ctrl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k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ω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τ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u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2</m:t>
                              </m:r>
                            </m:den>
                          </m:f>
                        </m:e>
                      </m:d>
                    </m:e>
                  </m:func>
                </m:num>
                <m:den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τ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u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den>
                  </m:f>
                </m:den>
              </m:f>
            </m:e>
          </m:nary>
          <m:r>
            <w:rPr>
              <w:rFonts w:ascii="Cambria Math" w:hAnsi="Cambria Math" w:cs="Times New Roman"/>
              <w:sz w:val="28"/>
              <w:szCs w:val="28"/>
            </w:rPr>
            <m:t>cosk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t]</m:t>
          </m:r>
        </m:oMath>
      </m:oMathPara>
    </w:p>
    <w:p w14:paraId="5E666540" w14:textId="194734E6" w:rsidR="00294809" w:rsidRDefault="00294809" w:rsidP="001F6043">
      <w:pPr>
        <w:rPr>
          <w:rFonts w:ascii="Times New Roman" w:hAnsi="Times New Roman" w:cs="Times New Roman"/>
          <w:sz w:val="28"/>
          <w:szCs w:val="28"/>
        </w:rPr>
      </w:pPr>
    </w:p>
    <w:p w14:paraId="51818B93" w14:textId="341A93DD" w:rsidR="00294809" w:rsidRPr="000F0223" w:rsidRDefault="00294809" w:rsidP="001F6043">
      <w:pPr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1E72D5">
        <w:rPr>
          <w:rFonts w:ascii="Times New Roman" w:hAnsi="Times New Roman" w:cs="Times New Roman"/>
          <w:sz w:val="28"/>
          <w:szCs w:val="28"/>
          <w:lang w:val="ru-RU"/>
        </w:rPr>
        <w:t>Модултрующий</w:t>
      </w:r>
      <w:proofErr w:type="spellEnd"/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cos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Omega</m:t>
        </m:r>
        <m:r>
          <w:rPr>
            <w:rFonts w:ascii="Cambria Math" w:hAnsi="Cambria Math" w:cs="Times New Roman"/>
            <w:sz w:val="28"/>
            <w:szCs w:val="28"/>
          </w:rPr>
          <m:t>t</m:t>
        </m:r>
      </m:oMath>
    </w:p>
    <w:p w14:paraId="7F6C9DA6" w14:textId="77777777" w:rsidR="000F0223" w:rsidRPr="001E72D5" w:rsidRDefault="00294809" w:rsidP="001F6043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Амплитуда импульсов при модуляции изменяется по закону</w:t>
      </w:r>
    </w:p>
    <w:p w14:paraId="7A26EB95" w14:textId="7AA74E1D" w:rsidR="00294809" w:rsidRPr="00294809" w:rsidRDefault="00294809" w:rsidP="001F6043">
      <w:pPr>
        <w:rPr>
          <w:rFonts w:ascii="Times New Roman" w:hAnsi="Times New Roman" w:cs="Times New Roman"/>
          <w:i/>
          <w:sz w:val="28"/>
          <w:szCs w:val="28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U</w:t>
      </w:r>
      <w:r w:rsidRPr="000F0223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t</w:t>
      </w:r>
      <w:r w:rsidRPr="000F0223">
        <w:rPr>
          <w:rFonts w:ascii="Times New Roman" w:hAnsi="Times New Roman" w:cs="Times New Roman"/>
          <w:sz w:val="28"/>
          <w:szCs w:val="28"/>
        </w:rPr>
        <w:t xml:space="preserve">) = 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0F0223">
        <w:rPr>
          <w:rFonts w:ascii="Times New Roman" w:hAnsi="Times New Roman" w:cs="Times New Roman"/>
          <w:sz w:val="28"/>
          <w:szCs w:val="28"/>
        </w:rPr>
        <w:t>(1+</w:t>
      </w:r>
      <w:r>
        <w:rPr>
          <w:rFonts w:ascii="Times New Roman" w:hAnsi="Times New Roman" w:cs="Times New Roman"/>
          <w:sz w:val="28"/>
          <w:szCs w:val="28"/>
        </w:rPr>
        <w:t>mcos</w:t>
      </w:r>
      <w:r w:rsidRPr="00294809">
        <w:rPr>
          <w:rFonts w:ascii="Times New Roman" w:hAnsi="Times New Roman" w:cs="Times New Roman"/>
          <w:b/>
          <w:bCs/>
          <w:sz w:val="28"/>
          <w:szCs w:val="28"/>
        </w:rPr>
        <w:t>Omega</w:t>
      </w:r>
      <w:r>
        <w:rPr>
          <w:rFonts w:ascii="Times New Roman" w:hAnsi="Times New Roman" w:cs="Times New Roman"/>
          <w:sz w:val="28"/>
          <w:szCs w:val="28"/>
        </w:rPr>
        <w:t>t</w:t>
      </w:r>
      <w:r w:rsidRPr="000F022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гд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m=k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/E</m:t>
        </m:r>
      </m:oMath>
    </w:p>
    <w:p w14:paraId="0A2C562A" w14:textId="404ABDCC" w:rsidR="00294809" w:rsidRPr="008B7312" w:rsidRDefault="00294809" w:rsidP="001F6043">
      <w:pPr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Тогда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s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E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1+</m:t>
            </m:r>
            <m:r>
              <w:rPr>
                <w:rFonts w:ascii="Cambria Math" w:hAnsi="Cambria Math" w:cs="Times New Roman"/>
                <w:sz w:val="28"/>
                <w:szCs w:val="28"/>
              </w:rPr>
              <m:t>mcosOmegat</m:t>
            </m:r>
          </m:e>
        </m:d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τ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/</m:t>
        </m:r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[1+2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∞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k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</w:rPr>
                                  <m:t>ω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ru-RU"/>
                                  </w:rPr>
                                  <m:t>1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</w:rPr>
                                  <m:t>τ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</w:rPr>
                                  <m:t>u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ru-RU"/>
                              </w:rPr>
                              <m:t>2</m:t>
                            </m:r>
                          </m:den>
                        </m:f>
                      </m:e>
                    </m:d>
                  </m:e>
                </m:func>
              </m:num>
              <m:den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u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</m:den>
                </m:f>
              </m:den>
            </m:f>
          </m:e>
        </m:nary>
        <m:r>
          <w:rPr>
            <w:rFonts w:ascii="Cambria Math" w:hAnsi="Cambria Math" w:cs="Times New Roman"/>
            <w:sz w:val="28"/>
            <w:szCs w:val="28"/>
          </w:rPr>
          <m:t>cosk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t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 xml:space="preserve">]   </m:t>
        </m:r>
      </m:oMath>
    </w:p>
    <w:p w14:paraId="0E6013FA" w14:textId="1D9B066E" w:rsidR="00260B14" w:rsidRPr="001E72D5" w:rsidRDefault="00260B14" w:rsidP="001F6043">
      <w:pPr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 w:rsidRPr="001E72D5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Получаем </w:t>
      </w:r>
    </w:p>
    <w:p w14:paraId="225CDAE6" w14:textId="60495E62" w:rsidR="007E2146" w:rsidRPr="001E72D5" w:rsidRDefault="000F0223" w:rsidP="005E2616">
      <w:pPr>
        <w:spacing w:after="0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>
        <m:r>
          <w:rPr>
            <w:rFonts w:ascii="Cambria Math" w:hAnsi="Cambria Math" w:cs="Times New Roman"/>
            <w:sz w:val="28"/>
            <w:szCs w:val="28"/>
          </w:rPr>
          <m:t>s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E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den>
        </m:f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1+2</m:t>
            </m:r>
            <m:nary>
              <m:naryPr>
                <m:chr m:val="∑"/>
                <m:limLoc m:val="undOvr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=1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∞</m:t>
                </m:r>
              </m:sup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sin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</w:rPr>
                                  <m:t>k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 w:val="28"/>
                                        <w:szCs w:val="28"/>
                                      </w:rPr>
                                      <m:t>ω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Times New Roman"/>
                                        <w:sz w:val="28"/>
                                        <w:szCs w:val="28"/>
                                        <w:lang w:val="ru-RU"/>
                                      </w:rPr>
                                      <m:t>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 w:val="28"/>
                                        <w:szCs w:val="28"/>
                                      </w:rPr>
                                      <m:t>τ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Times New Roman"/>
                                        <w:sz w:val="28"/>
                                        <w:szCs w:val="28"/>
                                      </w:rPr>
                                      <m:t>u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ru-RU"/>
                                  </w:rPr>
                                  <m:t>2</m:t>
                                </m:r>
                              </m:den>
                            </m:f>
                          </m:e>
                        </m:d>
                      </m:e>
                    </m:func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u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/2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cosk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</m:t>
                </m:r>
              </m:e>
            </m:nary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+</m:t>
        </m:r>
        <m:r>
          <w:rPr>
            <w:rFonts w:ascii="Cambria Math" w:hAnsi="Cambria Math" w:cs="Times New Roman"/>
            <w:sz w:val="28"/>
            <w:szCs w:val="28"/>
          </w:rPr>
          <m:t>mE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u</m:t>
                </m:r>
              </m:sub>
            </m:sSub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cos</m:t>
        </m:r>
        <m:r>
          <m:rPr>
            <m:sty m:val="bi"/>
          </m:rPr>
          <w:rPr>
            <w:rFonts w:ascii="Cambria Math" w:eastAsiaTheme="minorEastAsia" w:hAnsi="Cambria Math" w:cs="Times New Roman"/>
            <w:sz w:val="28"/>
            <w:szCs w:val="28"/>
          </w:rPr>
          <m:t>Omega</m:t>
        </m:r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+</m:t>
        </m:r>
        <m:r>
          <w:rPr>
            <w:rFonts w:ascii="Cambria Math" w:eastAsiaTheme="minorEastAsia" w:hAnsi="Cambria Math" w:cs="Times New Roman"/>
            <w:sz w:val="28"/>
            <w:szCs w:val="28"/>
          </w:rPr>
          <m:t>mE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u</m:t>
                </m:r>
              </m:sub>
            </m:sSub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</m:den>
        </m:f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k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∞</m:t>
            </m:r>
          </m:sup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fPr>
              <m:num>
                <m:func>
                  <m:funcPr>
                    <m:ctrlP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k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szCs w:val="28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szCs w:val="28"/>
                                <w:lang w:val="ru-RU"/>
                              </w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szCs w:val="28"/>
                              </w:rPr>
                              <m:t>τ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szCs w:val="28"/>
                              </w:rPr>
                              <m:t>u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ru-RU"/>
                          </w:rPr>
                          <m:t>/2</m:t>
                        </m:r>
                      </m:e>
                    </m:d>
                  </m:e>
                </m:func>
              </m:num>
              <m:den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k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τ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u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/2</m:t>
                </m:r>
              </m:den>
            </m:f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[</m:t>
            </m:r>
            <m:func>
              <m:funcPr>
                <m:ctrlP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cos</m:t>
                </m: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fName>
              <m:e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k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+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Omega</m:t>
                    </m:r>
                  </m:e>
                </m:d>
              </m:e>
            </m:func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+</m:t>
            </m:r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cos</m:t>
            </m:r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⁡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(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k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-</m:t>
            </m:r>
            <m:r>
              <m:rPr>
                <m:sty m:val="bi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Omega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)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]</m:t>
            </m:r>
          </m:e>
        </m:nary>
      </m:oMath>
      <w:r w:rsidR="001017F7" w:rsidRPr="001E72D5"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  <w:t xml:space="preserve"> </w:t>
      </w:r>
    </w:p>
    <w:p w14:paraId="70C5D019" w14:textId="7749C1F4" w:rsidR="001017F7" w:rsidRPr="001E72D5" w:rsidRDefault="001017F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3A2A706" w14:textId="778EA4A5" w:rsidR="001017F7" w:rsidRDefault="001017F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7EA3B21" wp14:editId="027407BD">
            <wp:extent cx="5784112" cy="2630805"/>
            <wp:effectExtent l="0" t="0" r="762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87970" cy="263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4B72" w14:textId="77777777" w:rsidR="001017F7" w:rsidRDefault="001017F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45F2322F" w14:textId="4D8DB69A" w:rsidR="00260B14" w:rsidRPr="001E72D5" w:rsidRDefault="001017F7" w:rsidP="001017F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 </w:t>
      </w:r>
      <w:r w:rsidR="008069F1">
        <w:rPr>
          <w:rFonts w:ascii="Times New Roman" w:hAnsi="Times New Roman" w:cs="Times New Roman"/>
          <w:sz w:val="28"/>
          <w:szCs w:val="28"/>
          <w:lang w:val="ru-RU"/>
        </w:rPr>
        <w:t>23.1.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60B14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Спектр сигнала при </w:t>
      </w:r>
      <w:proofErr w:type="spellStart"/>
      <w:r w:rsidR="00260B14" w:rsidRPr="001E72D5">
        <w:rPr>
          <w:rFonts w:ascii="Times New Roman" w:hAnsi="Times New Roman" w:cs="Times New Roman"/>
          <w:sz w:val="28"/>
          <w:szCs w:val="28"/>
          <w:lang w:val="ru-RU"/>
        </w:rPr>
        <w:t>амплиитудно</w:t>
      </w:r>
      <w:proofErr w:type="spellEnd"/>
      <w:r w:rsidR="00260B14" w:rsidRPr="001E72D5">
        <w:rPr>
          <w:rFonts w:ascii="Times New Roman" w:hAnsi="Times New Roman" w:cs="Times New Roman"/>
          <w:sz w:val="28"/>
          <w:szCs w:val="28"/>
          <w:lang w:val="ru-RU"/>
        </w:rPr>
        <w:t>-импульсной модуляции</w:t>
      </w:r>
    </w:p>
    <w:p w14:paraId="6C8C3952" w14:textId="3859908A" w:rsidR="00260B14" w:rsidRPr="001E72D5" w:rsidRDefault="00260B14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F0ABE6C" w14:textId="3A38203C" w:rsidR="001017F7" w:rsidRPr="001E72D5" w:rsidRDefault="001017F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6395FF6" w14:textId="322322C1" w:rsidR="001017F7" w:rsidRPr="001E72D5" w:rsidRDefault="001017F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CA0325A" w14:textId="77777777" w:rsidR="001017F7" w:rsidRPr="001E72D5" w:rsidRDefault="001017F7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B6907D0" w14:textId="1A3AF41B" w:rsidR="00260B14" w:rsidRPr="001E72D5" w:rsidRDefault="000479E6" w:rsidP="001017F7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23.2</w:t>
      </w:r>
      <w:r w:rsidR="00260B14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260B14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Имульсно</w:t>
      </w:r>
      <w:proofErr w:type="spellEnd"/>
      <w:r w:rsidR="00260B14"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-кодовая(цифровая) модуляция</w:t>
      </w:r>
    </w:p>
    <w:p w14:paraId="3FA93EA8" w14:textId="5AD596E9" w:rsidR="00260B14" w:rsidRPr="001E72D5" w:rsidRDefault="00260B14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F0B475A" w14:textId="4136B557" w:rsidR="00260B14" w:rsidRPr="001E72D5" w:rsidRDefault="008069F1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При формировании</w:t>
      </w:r>
      <w:r w:rsidR="00260B14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радиоимпульсов используют рассмотренные ранее виды модуляции высококачественного гармонического колебания: амплитудную, фазовую и частотную, с 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>некоторыми</w:t>
      </w:r>
      <w:r w:rsidR="00260B14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особенностями их реализации.</w:t>
      </w:r>
    </w:p>
    <w:p w14:paraId="2A72562A" w14:textId="7F37A2A8" w:rsidR="00260B14" w:rsidRPr="001E72D5" w:rsidRDefault="00260B14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Рассмотрим эти особенности на примере формирования радиоимпульсов в цифровых линях связи.</w:t>
      </w:r>
    </w:p>
    <w:p w14:paraId="146812C7" w14:textId="77A51D8D" w:rsidR="00260B14" w:rsidRPr="001E72D5" w:rsidRDefault="00260B14" w:rsidP="005E26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46BB272" w14:textId="533B3203" w:rsidR="00260B14" w:rsidRPr="001E72D5" w:rsidRDefault="00260B14" w:rsidP="00260B14">
      <w:pPr>
        <w:pStyle w:val="ListParagraph"/>
        <w:numPr>
          <w:ilvl w:val="0"/>
          <w:numId w:val="31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Цифровая амплитудная модуляция (ЦАМ) – символу 1 соответствует наличие импульса несущего колебания длительностью, символу 0 – </w:t>
      </w:r>
      <w:r w:rsidR="008069F1" w:rsidRPr="001E72D5">
        <w:rPr>
          <w:rFonts w:ascii="Times New Roman" w:hAnsi="Times New Roman" w:cs="Times New Roman"/>
          <w:sz w:val="28"/>
          <w:szCs w:val="28"/>
          <w:lang w:val="ru-RU"/>
        </w:rPr>
        <w:t>отсутстви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импульса сигнала.</w:t>
      </w:r>
    </w:p>
    <w:p w14:paraId="1C993833" w14:textId="13893783" w:rsidR="00260B14" w:rsidRPr="001E72D5" w:rsidRDefault="00260B14" w:rsidP="00260B14">
      <w:pPr>
        <w:pStyle w:val="ListParagraph"/>
        <w:numPr>
          <w:ilvl w:val="0"/>
          <w:numId w:val="31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Цифровая частотная модуляция (ЦЧМ) – символу 1 </w:t>
      </w:r>
      <w:r w:rsidR="008069F1" w:rsidRPr="001E72D5">
        <w:rPr>
          <w:rFonts w:ascii="Times New Roman" w:hAnsi="Times New Roman" w:cs="Times New Roman"/>
          <w:sz w:val="28"/>
          <w:szCs w:val="28"/>
          <w:lang w:val="ru-RU"/>
        </w:rPr>
        <w:t>соответствует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импульс несущего колебания с частотой </w:t>
      </w:r>
      <w:r>
        <w:rPr>
          <w:rFonts w:ascii="Times New Roman" w:hAnsi="Times New Roman" w:cs="Times New Roman"/>
          <w:sz w:val="28"/>
          <w:szCs w:val="28"/>
        </w:rPr>
        <w:t>f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01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, символу 0 – импульс несущего колебания с частотой </w:t>
      </w:r>
      <w:r>
        <w:rPr>
          <w:rFonts w:ascii="Times New Roman" w:hAnsi="Times New Roman" w:cs="Times New Roman"/>
          <w:sz w:val="28"/>
          <w:szCs w:val="28"/>
        </w:rPr>
        <w:t>f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02.</w:t>
      </w:r>
    </w:p>
    <w:p w14:paraId="700DBB2D" w14:textId="371BBD02" w:rsidR="00260B14" w:rsidRPr="001E72D5" w:rsidRDefault="00260B14" w:rsidP="00260B14">
      <w:pPr>
        <w:pStyle w:val="ListParagraph"/>
        <w:numPr>
          <w:ilvl w:val="0"/>
          <w:numId w:val="31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Цифровая фазовая модуляция (ЦФМ) – при </w:t>
      </w:r>
      <w:r w:rsidR="008069F1" w:rsidRPr="001E72D5">
        <w:rPr>
          <w:rFonts w:ascii="Times New Roman" w:hAnsi="Times New Roman" w:cs="Times New Roman"/>
          <w:sz w:val="28"/>
          <w:szCs w:val="28"/>
          <w:lang w:val="ru-RU"/>
        </w:rPr>
        <w:t>каждом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ереходе от 1 к 0 и от 0 к 1 изменяется на </w:t>
      </w:r>
      <w:r>
        <w:rPr>
          <w:rFonts w:ascii="Times New Roman" w:hAnsi="Times New Roman" w:cs="Times New Roman"/>
          <w:sz w:val="28"/>
          <w:szCs w:val="28"/>
        </w:rPr>
        <w:t>pi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фаза несущего колебания.</w:t>
      </w:r>
    </w:p>
    <w:p w14:paraId="6C7A0213" w14:textId="4B842453" w:rsidR="00260B14" w:rsidRPr="001E72D5" w:rsidRDefault="00260B14" w:rsidP="00260B14">
      <w:pPr>
        <w:pStyle w:val="ListParagraph"/>
        <w:numPr>
          <w:ilvl w:val="0"/>
          <w:numId w:val="31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Относительная цифровая фазовая модуляция (ОЦФМ) Символ 0 – </w:t>
      </w:r>
      <w:r w:rsidR="000479E6" w:rsidRPr="001E72D5">
        <w:rPr>
          <w:rFonts w:ascii="Times New Roman" w:hAnsi="Times New Roman" w:cs="Times New Roman"/>
          <w:sz w:val="28"/>
          <w:szCs w:val="28"/>
          <w:lang w:val="ru-RU"/>
        </w:rPr>
        <w:t>без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изменения фазы, символ 1 – фаза изменяется на </w:t>
      </w:r>
      <w:r>
        <w:rPr>
          <w:rFonts w:ascii="Times New Roman" w:hAnsi="Times New Roman" w:cs="Times New Roman"/>
          <w:sz w:val="28"/>
          <w:szCs w:val="28"/>
        </w:rPr>
        <w:t>pi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B1DE671" w14:textId="71DF94F0" w:rsidR="007C1A77" w:rsidRPr="001E72D5" w:rsidRDefault="007C1A77" w:rsidP="007C1A77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9619DCB" w14:textId="7A323CEB" w:rsidR="007C1A77" w:rsidRDefault="001017F7" w:rsidP="001017F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457FDE0" wp14:editId="26BDBF05">
            <wp:extent cx="5135526" cy="3554816"/>
            <wp:effectExtent l="0" t="0" r="8255" b="762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152530" cy="3566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DD2E3" w14:textId="77777777" w:rsidR="001017F7" w:rsidRDefault="001017F7" w:rsidP="007C1A7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7E01F95" w14:textId="1D6CCD98" w:rsidR="007C1A77" w:rsidRPr="001017F7" w:rsidRDefault="007C1A77" w:rsidP="007C1A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="001017F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479E6">
        <w:rPr>
          <w:rFonts w:ascii="Times New Roman" w:hAnsi="Times New Roman" w:cs="Times New Roman"/>
          <w:sz w:val="28"/>
          <w:szCs w:val="28"/>
          <w:lang w:val="ru-RU"/>
        </w:rPr>
        <w:t>23.2.1</w:t>
      </w:r>
      <w:r w:rsidR="001017F7">
        <w:rPr>
          <w:rFonts w:ascii="Times New Roman" w:hAnsi="Times New Roman" w:cs="Times New Roman"/>
          <w:sz w:val="28"/>
          <w:szCs w:val="28"/>
          <w:lang w:val="ru-RU"/>
        </w:rPr>
        <w:t xml:space="preserve"> Виды цифровой модуляции</w:t>
      </w:r>
    </w:p>
    <w:p w14:paraId="1DD30E1E" w14:textId="5832B002" w:rsidR="007C1A77" w:rsidRPr="000479E6" w:rsidRDefault="007C1A77" w:rsidP="001D60D9">
      <w:pPr>
        <w:pStyle w:val="ListParagraph"/>
        <w:numPr>
          <w:ilvl w:val="0"/>
          <w:numId w:val="41"/>
        </w:numPr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bookmarkStart w:id="23" w:name="_Toc72805340"/>
      <w:r w:rsidRPr="000479E6">
        <w:rPr>
          <w:rFonts w:ascii="Times New Roman" w:hAnsi="Times New Roman" w:cs="Times New Roman"/>
          <w:b/>
          <w:bCs/>
          <w:sz w:val="48"/>
          <w:szCs w:val="48"/>
          <w:lang w:val="ru-RU"/>
        </w:rPr>
        <w:lastRenderedPageBreak/>
        <w:t>Аналитический сигнал</w:t>
      </w:r>
      <w:bookmarkEnd w:id="23"/>
    </w:p>
    <w:p w14:paraId="5EEECC6D" w14:textId="187706D8" w:rsidR="007C1A77" w:rsidRPr="001E72D5" w:rsidRDefault="007C1A77" w:rsidP="007C1A77">
      <w:pPr>
        <w:spacing w:after="0"/>
        <w:jc w:val="center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</w:p>
    <w:p w14:paraId="294E547A" w14:textId="4771364E" w:rsidR="007C1A77" w:rsidRPr="000479E6" w:rsidRDefault="000479E6" w:rsidP="000479E6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24. 1 </w:t>
      </w:r>
      <w:r w:rsidR="007C1A77" w:rsidRPr="000479E6">
        <w:rPr>
          <w:rFonts w:ascii="Times New Roman" w:hAnsi="Times New Roman" w:cs="Times New Roman"/>
          <w:b/>
          <w:bCs/>
          <w:sz w:val="28"/>
          <w:szCs w:val="28"/>
          <w:lang w:val="ru-RU"/>
        </w:rPr>
        <w:t>Общие сведения об узкополосных сигналах</w:t>
      </w:r>
    </w:p>
    <w:p w14:paraId="28391149" w14:textId="3058D3D8" w:rsidR="007C1A77" w:rsidRPr="000479E6" w:rsidRDefault="007C1A77" w:rsidP="007C1A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AC3D365" w14:textId="7027A11F" w:rsidR="007C1A77" w:rsidRPr="001E72D5" w:rsidRDefault="007C1A77" w:rsidP="00D069F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b/>
          <w:bCs/>
          <w:sz w:val="28"/>
          <w:szCs w:val="28"/>
          <w:lang w:val="ru-RU"/>
        </w:rPr>
        <w:t>Узкополосных сигналах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– это сигнал, эффективная </w:t>
      </w:r>
      <w:r w:rsidR="000479E6">
        <w:rPr>
          <w:rFonts w:ascii="Times New Roman" w:hAnsi="Times New Roman" w:cs="Times New Roman"/>
          <w:sz w:val="28"/>
          <w:szCs w:val="28"/>
          <w:lang w:val="ru-RU"/>
        </w:rPr>
        <w:t>ш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ирина спектра которого значительно меньше центральной частоты, вокруг которой группируется спектральные </w:t>
      </w:r>
      <w:r w:rsidR="000479E6" w:rsidRPr="001E72D5">
        <w:rPr>
          <w:rFonts w:ascii="Times New Roman" w:hAnsi="Times New Roman" w:cs="Times New Roman"/>
          <w:sz w:val="28"/>
          <w:szCs w:val="28"/>
          <w:lang w:val="ru-RU"/>
        </w:rPr>
        <w:t>составляющие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игнала.</w:t>
      </w:r>
    </w:p>
    <w:p w14:paraId="55B042F2" w14:textId="6963F7ED" w:rsidR="007C1A77" w:rsidRDefault="007C1A77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Общие выражение, описывающие узкополосный сигнал:</w:t>
      </w:r>
    </w:p>
    <w:p w14:paraId="3B2B230D" w14:textId="00EC8F68" w:rsidR="00054B3D" w:rsidRDefault="00054B3D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0E46288E" w14:textId="3C4E5820" w:rsidR="00054B3D" w:rsidRPr="00054B3D" w:rsidRDefault="00054B3D" w:rsidP="007C1A77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U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func>
            <m:func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cos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+φ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t</m:t>
                      </m:r>
                    </m:e>
                  </m:d>
                </m:e>
              </m:d>
            </m:e>
          </m:func>
          <m:r>
            <w:rPr>
              <w:rFonts w:ascii="Cambria Math" w:hAnsi="Cambria Math" w:cs="Times New Roman"/>
              <w:sz w:val="28"/>
              <w:szCs w:val="28"/>
              <w:lang w:val="ru-RU"/>
            </w:rPr>
            <m:t>=U(t)cos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ru-RU"/>
            </w:rPr>
            <m:t>Ψ</m:t>
          </m:r>
          <m:r>
            <w:rPr>
              <w:rFonts w:ascii="Cambria Math" w:hAnsi="Cambria Math" w:cs="Times New Roman"/>
              <w:sz w:val="28"/>
              <w:szCs w:val="28"/>
              <w:lang w:val="ru-RU"/>
            </w:rPr>
            <m:t>(t)</m:t>
          </m:r>
        </m:oMath>
      </m:oMathPara>
    </w:p>
    <w:p w14:paraId="5FADBE98" w14:textId="2775C76E" w:rsidR="007C1A77" w:rsidRPr="001E72D5" w:rsidRDefault="007C1A77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C708440" w14:textId="450BCBFE" w:rsidR="007C1A77" w:rsidRPr="00054B3D" w:rsidRDefault="007C1A77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Метод комплексных амплитуд </w:t>
      </w:r>
      <w:r w:rsidR="000479E6" w:rsidRPr="001E72D5">
        <w:rPr>
          <w:rFonts w:ascii="Times New Roman" w:hAnsi="Times New Roman" w:cs="Times New Roman"/>
          <w:sz w:val="28"/>
          <w:szCs w:val="28"/>
          <w:lang w:val="ru-RU"/>
        </w:rPr>
        <w:t>предполагает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ение гармонического сигнала в тригонометрической и комплексных формах, </w:t>
      </w:r>
      <w:r w:rsidR="000479E6" w:rsidRPr="001E72D5">
        <w:rPr>
          <w:rFonts w:ascii="Times New Roman" w:hAnsi="Times New Roman" w:cs="Times New Roman"/>
          <w:sz w:val="28"/>
          <w:szCs w:val="28"/>
          <w:lang w:val="ru-RU"/>
        </w:rPr>
        <w:t>т.е.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</w:t>
      </w:r>
      <w:r w:rsidR="0074790E"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74790E">
        <w:rPr>
          <w:rFonts w:ascii="Times New Roman" w:hAnsi="Times New Roman" w:cs="Times New Roman"/>
          <w:sz w:val="28"/>
          <w:szCs w:val="28"/>
        </w:rPr>
        <w:t>t</w:t>
      </w:r>
      <w:r w:rsidR="0074790E"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054B3D" w:rsidRPr="00054B3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4790E" w:rsidRPr="008B7312">
        <w:rPr>
          <w:rFonts w:ascii="Times New Roman" w:hAnsi="Times New Roman" w:cs="Times New Roman"/>
          <w:sz w:val="28"/>
          <w:szCs w:val="28"/>
          <w:lang w:val="ru-RU"/>
        </w:rPr>
        <w:t>=</w:t>
      </w:r>
      <w:r w:rsidR="00054B3D" w:rsidRPr="00054B3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m:t>cos⁡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t+φ)</m:t>
        </m:r>
      </m:oMath>
    </w:p>
    <w:p w14:paraId="11BCCDA5" w14:textId="7F51DB0F" w:rsidR="0074790E" w:rsidRPr="001E72D5" w:rsidRDefault="00054B3D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Re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j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t+φ</m:t>
                      </m:r>
                    </m:e>
                  </m:d>
                </m:sup>
              </m:sSup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Re[U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ru-RU"/>
            </w:rPr>
            <m:t>]</m:t>
          </m:r>
        </m:oMath>
      </m:oMathPara>
    </w:p>
    <w:p w14:paraId="4911ED33" w14:textId="6EDC3985" w:rsidR="0074790E" w:rsidRPr="001E72D5" w:rsidRDefault="0074790E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Где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U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0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jφ</m:t>
            </m:r>
          </m:sup>
        </m:sSup>
      </m:oMath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комплексная амплитуда сигнала, предстваляющая </w:t>
      </w:r>
      <w:r w:rsidR="00054B3D" w:rsidRPr="001E72D5">
        <w:rPr>
          <w:rFonts w:ascii="Times New Roman" w:hAnsi="Times New Roman" w:cs="Times New Roman"/>
          <w:sz w:val="28"/>
          <w:szCs w:val="28"/>
          <w:lang w:val="ru-RU"/>
        </w:rPr>
        <w:t>собой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комплексное число, </w:t>
      </w:r>
      <w:r w:rsidR="00054B3D" w:rsidRPr="001E72D5">
        <w:rPr>
          <w:rFonts w:ascii="Times New Roman" w:hAnsi="Times New Roman" w:cs="Times New Roman"/>
          <w:sz w:val="28"/>
          <w:szCs w:val="28"/>
          <w:lang w:val="ru-RU"/>
        </w:rPr>
        <w:t>модуль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которого равен амплитуде сигнала, а </w:t>
      </w:r>
      <w:r w:rsidR="00054B3D" w:rsidRPr="001E72D5">
        <w:rPr>
          <w:rFonts w:ascii="Times New Roman" w:hAnsi="Times New Roman" w:cs="Times New Roman"/>
          <w:sz w:val="28"/>
          <w:szCs w:val="28"/>
          <w:lang w:val="ru-RU"/>
        </w:rPr>
        <w:t>аргумент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– начальной фазе.</w:t>
      </w:r>
    </w:p>
    <w:p w14:paraId="4182D7FD" w14:textId="53A4E50B" w:rsidR="0074790E" w:rsidRPr="001E72D5" w:rsidRDefault="0074790E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77F3B28E" w14:textId="5251A9B8" w:rsidR="0074790E" w:rsidRDefault="00054B3D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Аналитический</w:t>
      </w:r>
      <w:r w:rsidR="0074790E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– сигнал – это комплексный сигнал, описываемый формулой</w:t>
      </w:r>
    </w:p>
    <w:p w14:paraId="21E8D2BC" w14:textId="72AF87A2" w:rsidR="00615937" w:rsidRPr="001E72D5" w:rsidRDefault="00615937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m:t>z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+j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ru-RU"/>
            </w:rPr>
            <m:t>(t)</m:t>
          </m:r>
        </m:oMath>
      </m:oMathPara>
    </w:p>
    <w:p w14:paraId="174686D9" w14:textId="07AFF5E6" w:rsidR="0074790E" w:rsidRPr="001E72D5" w:rsidRDefault="0074790E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04791B7A" w14:textId="06B04C97" w:rsidR="0074790E" w:rsidRPr="008B7312" w:rsidRDefault="00615937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</w:t>
      </w:r>
      <w:r w:rsidR="00054B3D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(t)</m:t>
        </m:r>
      </m:oMath>
      <w:r w:rsidR="00054B3D" w:rsidRPr="001E72D5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74790E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сопряженный сигнал, полученный с помощью прямого преобразования Гильберта от сигнала </w:t>
      </w:r>
      <w:r w:rsidR="0074790E">
        <w:rPr>
          <w:rFonts w:ascii="Times New Roman" w:hAnsi="Times New Roman" w:cs="Times New Roman"/>
          <w:sz w:val="28"/>
          <w:szCs w:val="28"/>
        </w:rPr>
        <w:t>s</w:t>
      </w:r>
      <w:r w:rsidR="0074790E"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74790E">
        <w:rPr>
          <w:rFonts w:ascii="Times New Roman" w:hAnsi="Times New Roman" w:cs="Times New Roman"/>
          <w:sz w:val="28"/>
          <w:szCs w:val="28"/>
        </w:rPr>
        <w:t>t</w:t>
      </w:r>
      <w:r w:rsidR="0074790E"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14:paraId="4AB6EB29" w14:textId="5123343C" w:rsidR="0074790E" w:rsidRPr="001E72D5" w:rsidRDefault="00054B3D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>Прямое и</w:t>
      </w:r>
      <w:r w:rsidR="0074790E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обратное преобразование Гильберта: </w:t>
      </w:r>
    </w:p>
    <w:p w14:paraId="336F3F41" w14:textId="4DDA7B33" w:rsidR="0074790E" w:rsidRPr="001E72D5" w:rsidRDefault="0074790E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5E8098EF" w14:textId="7D021698" w:rsidR="0074790E" w:rsidRPr="00615937" w:rsidRDefault="00A14788" w:rsidP="007C1A77">
      <w:pPr>
        <w:spacing w:after="0"/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π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τ</m:t>
                      </m:r>
                    </m:e>
                  </m:d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-τ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τ</m:t>
              </m:r>
            </m:e>
          </m:nary>
        </m:oMath>
      </m:oMathPara>
    </w:p>
    <w:p w14:paraId="5EF26FB9" w14:textId="6E0DB796" w:rsidR="00615937" w:rsidRPr="00615937" w:rsidRDefault="00615937" w:rsidP="00615937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-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π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τ</m:t>
                      </m:r>
                    </m:e>
                  </m:d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-τ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τ</m:t>
              </m:r>
            </m:e>
          </m:nary>
        </m:oMath>
      </m:oMathPara>
    </w:p>
    <w:p w14:paraId="5429B430" w14:textId="4D039F9D" w:rsidR="00615937" w:rsidRDefault="00615937" w:rsidP="007C1A77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1F0F357C" w14:textId="25839BA8" w:rsidR="00615937" w:rsidRDefault="00615937" w:rsidP="007C1A77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44F74C0E" w14:textId="77777777" w:rsidR="00615937" w:rsidRPr="00615937" w:rsidRDefault="00615937" w:rsidP="007C1A77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11B725DD" w14:textId="0782AB45" w:rsidR="0074790E" w:rsidRPr="001E72D5" w:rsidRDefault="0074790E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Комплексный сигнал </w:t>
      </w:r>
      <w:r>
        <w:rPr>
          <w:rFonts w:ascii="Times New Roman" w:hAnsi="Times New Roman" w:cs="Times New Roman"/>
          <w:sz w:val="28"/>
          <w:szCs w:val="28"/>
        </w:rPr>
        <w:t>z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</w:rPr>
        <w:t>t</w:t>
      </w:r>
      <w:r w:rsidRPr="008B7312">
        <w:rPr>
          <w:rFonts w:ascii="Times New Roman" w:hAnsi="Times New Roman" w:cs="Times New Roman"/>
          <w:sz w:val="28"/>
          <w:szCs w:val="28"/>
          <w:lang w:val="ru-RU"/>
        </w:rPr>
        <w:t>)</w:t>
      </w: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можно представить следующим образом </w:t>
      </w:r>
    </w:p>
    <w:p w14:paraId="3AF131A3" w14:textId="5209FD33" w:rsidR="0074790E" w:rsidRPr="001E72D5" w:rsidRDefault="0074790E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4437633" w14:textId="62F1DB5B" w:rsidR="0074790E" w:rsidRPr="001E72D5" w:rsidRDefault="00615937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z</m:t>
          </m:r>
          <m:r>
            <w:rPr>
              <w:rFonts w:ascii="Cambria Math" w:hAnsi="Cambria Math" w:cs="Times New Roman"/>
              <w:sz w:val="28"/>
              <w:szCs w:val="28"/>
              <w:lang w:val="ru-RU"/>
            </w:rPr>
            <m:t>(</m:t>
          </m:r>
          <m:r>
            <w:rPr>
              <w:rFonts w:ascii="Cambria Math" w:hAnsi="Cambria Math" w:cs="Times New Roman"/>
              <w:sz w:val="28"/>
              <w:szCs w:val="28"/>
            </w:rPr>
            <m:t>t</m:t>
          </m:r>
          <m:r>
            <w:rPr>
              <w:rFonts w:ascii="Cambria Math" w:hAnsi="Cambria Math" w:cs="Times New Roman"/>
              <w:sz w:val="28"/>
              <w:szCs w:val="28"/>
              <w:lang w:val="ru-RU"/>
            </w:rPr>
            <m:t xml:space="preserve">) = </m:t>
          </m:r>
          <m:r>
            <w:rPr>
              <w:rFonts w:ascii="Cambria Math" w:hAnsi="Cambria Math" w:cs="Times New Roman"/>
              <w:sz w:val="28"/>
              <w:szCs w:val="28"/>
            </w:rPr>
            <m:t>s</m:t>
          </m:r>
          <m:r>
            <w:rPr>
              <w:rFonts w:ascii="Cambria Math" w:hAnsi="Cambria Math" w:cs="Times New Roman"/>
              <w:sz w:val="28"/>
              <w:szCs w:val="28"/>
              <w:lang w:val="ru-RU"/>
            </w:rPr>
            <m:t>(</m:t>
          </m:r>
          <m:r>
            <w:rPr>
              <w:rFonts w:ascii="Cambria Math" w:hAnsi="Cambria Math" w:cs="Times New Roman"/>
              <w:sz w:val="28"/>
              <w:szCs w:val="28"/>
            </w:rPr>
            <m:t>t</m:t>
          </m:r>
          <m:r>
            <w:rPr>
              <w:rFonts w:ascii="Cambria Math" w:hAnsi="Cambria Math" w:cs="Times New Roman"/>
              <w:sz w:val="28"/>
              <w:szCs w:val="28"/>
              <w:lang w:val="ru-RU"/>
            </w:rPr>
            <m:t xml:space="preserve">) + </m:t>
          </m:r>
          <m:r>
            <w:rPr>
              <w:rFonts w:ascii="Cambria Math" w:hAnsi="Cambria Math" w:cs="Times New Roman"/>
              <w:sz w:val="28"/>
              <w:szCs w:val="28"/>
            </w:rPr>
            <m:t>j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ru-RU"/>
            </w:rPr>
            <m:t>(</m:t>
          </m:r>
          <m:r>
            <w:rPr>
              <w:rFonts w:ascii="Cambria Math" w:hAnsi="Cambria Math" w:cs="Times New Roman"/>
              <w:sz w:val="28"/>
              <w:szCs w:val="28"/>
            </w:rPr>
            <m:t>t</m:t>
          </m:r>
          <m:r>
            <w:rPr>
              <w:rFonts w:ascii="Cambria Math" w:hAnsi="Cambria Math" w:cs="Times New Roman"/>
              <w:sz w:val="28"/>
              <w:szCs w:val="28"/>
              <w:lang w:val="ru-RU"/>
            </w:rPr>
            <m:t xml:space="preserve">) = </m:t>
          </m:r>
          <m:r>
            <w:rPr>
              <w:rFonts w:ascii="Cambria Math" w:hAnsi="Cambria Math" w:cs="Times New Roman"/>
              <w:sz w:val="28"/>
              <w:szCs w:val="28"/>
            </w:rPr>
            <m:t>U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j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Ψ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(t)</m:t>
              </m:r>
            </m:sup>
          </m:sSup>
        </m:oMath>
      </m:oMathPara>
    </w:p>
    <w:p w14:paraId="3484240F" w14:textId="4C682AE4" w:rsidR="0074790E" w:rsidRPr="001E72D5" w:rsidRDefault="0074790E" w:rsidP="007C1A7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42FDB7CD" w14:textId="77777777" w:rsidR="00615937" w:rsidRDefault="00615937" w:rsidP="0061593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m:oMath>
        <m:r>
          <w:rPr>
            <w:rFonts w:ascii="Cambria Math" w:hAnsi="Cambria Math" w:cs="Times New Roman"/>
            <w:sz w:val="28"/>
            <w:szCs w:val="28"/>
            <w:lang w:val="ru-RU"/>
          </w:rPr>
          <m:t>U(t)=</m:t>
        </m:r>
        <m:rad>
          <m:radPr>
            <m:degHide m:val="1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s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</m:t>
                </m:r>
              </m:sup>
            </m:sSup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t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+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</m:t>
                </m:r>
              </m:sup>
            </m:sSub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(t)</m:t>
            </m:r>
          </m:e>
        </m:rad>
      </m:oMath>
      <w:r w:rsidR="0074790E"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   - огибающая</w:t>
      </w:r>
    </w:p>
    <w:p w14:paraId="44A6F5F4" w14:textId="77777777" w:rsidR="00615937" w:rsidRDefault="00615937" w:rsidP="0061593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Ψ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arctg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1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</m:d>
              </m:sub>
            </m:sSub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s(t)</m:t>
            </m:r>
          </m:den>
        </m:f>
      </m:oMath>
      <w:r w:rsidRPr="00615937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- </w:t>
      </w: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74790E" w:rsidRPr="00615937">
        <w:rPr>
          <w:rFonts w:ascii="Times New Roman" w:hAnsi="Times New Roman" w:cs="Times New Roman"/>
          <w:sz w:val="28"/>
          <w:szCs w:val="28"/>
          <w:lang w:val="ru-RU"/>
        </w:rPr>
        <w:t xml:space="preserve">олная фаза аналитического сигнала </w:t>
      </w:r>
    </w:p>
    <w:p w14:paraId="6A2D04B7" w14:textId="003BC4AE" w:rsidR="0074790E" w:rsidRPr="00615937" w:rsidRDefault="0074790E" w:rsidP="00615937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615937">
        <w:rPr>
          <w:rFonts w:ascii="Times New Roman" w:hAnsi="Times New Roman" w:cs="Times New Roman"/>
          <w:sz w:val="28"/>
          <w:szCs w:val="28"/>
          <w:lang w:val="ru-RU"/>
        </w:rPr>
        <w:t>Учитывая, что</w:t>
      </w:r>
      <w:r w:rsidR="0061593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m:t>Ψ</m:t>
        </m:r>
        <m:d>
          <m:dPr>
            <m:ctrlPr>
              <w:rPr>
                <w:rFonts w:ascii="Cambria Math" w:hAnsi="Cambria Math" w:cs="Times New Roman"/>
                <w:sz w:val="28"/>
                <w:szCs w:val="28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 xml:space="preserve">=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t+φ(t)</m:t>
        </m:r>
      </m:oMath>
      <w:r w:rsidRPr="00615937">
        <w:rPr>
          <w:rFonts w:ascii="Times New Roman" w:hAnsi="Times New Roman" w:cs="Times New Roman"/>
          <w:sz w:val="28"/>
          <w:szCs w:val="28"/>
          <w:lang w:val="ru-RU"/>
        </w:rPr>
        <w:t xml:space="preserve"> можно записать</w:t>
      </w:r>
      <w:r w:rsidR="00615937" w:rsidRPr="0061593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z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U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t</m:t>
            </m:r>
          </m:e>
        </m:d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j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Ψ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(t)</m:t>
            </m:r>
          </m:sup>
        </m:sSup>
        <m:r>
          <w:rPr>
            <w:rFonts w:ascii="Cambria Math" w:hAnsi="Cambria Math" w:cs="Times New Roman"/>
            <w:sz w:val="28"/>
            <w:szCs w:val="28"/>
            <w:lang w:val="ru-RU"/>
          </w:rPr>
          <m:t>=U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t</m:t>
            </m:r>
          </m:e>
        </m:d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jφ(t)</m:t>
            </m:r>
          </m:sup>
        </m:sSup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e</m:t>
            </m:r>
          </m:e>
          <m: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jω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0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t</m:t>
            </m:r>
          </m:sup>
        </m:sSup>
        <m:r>
          <w:rPr>
            <w:rFonts w:ascii="Cambria Math" w:hAnsi="Cambria Math" w:cs="Times New Roman"/>
            <w:sz w:val="28"/>
            <w:szCs w:val="28"/>
            <w:lang w:val="ru-RU"/>
          </w:rPr>
          <m:t>=U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t</m:t>
            </m:r>
          </m:e>
        </m:d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j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ω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0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t</m:t>
            </m:r>
          </m:sup>
        </m:sSup>
      </m:oMath>
    </w:p>
    <w:p w14:paraId="197F79BE" w14:textId="022B509F" w:rsidR="0074790E" w:rsidRPr="00615937" w:rsidRDefault="0074790E" w:rsidP="0074790E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52C09690" w14:textId="36DB65AF" w:rsidR="0074790E" w:rsidRDefault="0074790E" w:rsidP="0074790E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1E72D5">
        <w:rPr>
          <w:rFonts w:ascii="Times New Roman" w:hAnsi="Times New Roman" w:cs="Times New Roman"/>
          <w:sz w:val="28"/>
          <w:szCs w:val="28"/>
          <w:lang w:val="ru-RU"/>
        </w:rPr>
        <w:t xml:space="preserve">Здесь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U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t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U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t</m:t>
            </m:r>
          </m:e>
        </m:d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jφ(t)</m:t>
            </m:r>
          </m:sup>
        </m:sSup>
      </m:oMath>
      <w:r w:rsidRPr="001E72D5">
        <w:rPr>
          <w:rFonts w:ascii="Times New Roman" w:hAnsi="Times New Roman" w:cs="Times New Roman"/>
          <w:sz w:val="28"/>
          <w:szCs w:val="28"/>
          <w:lang w:val="ru-RU"/>
        </w:rPr>
        <w:t>– комплексная амплитудная огибающая аналитического сигнала</w:t>
      </w:r>
    </w:p>
    <w:p w14:paraId="19D8C684" w14:textId="2C44648F" w:rsidR="004B2DAE" w:rsidRDefault="004B2DAE" w:rsidP="0074790E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56D29B0A" w14:textId="318B0860" w:rsidR="004B2DAE" w:rsidRDefault="004B2DAE" w:rsidP="0074790E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пределим:</w:t>
      </w:r>
    </w:p>
    <w:p w14:paraId="285B71C0" w14:textId="77777777" w:rsidR="004B2DAE" w:rsidRDefault="004B2DAE" w:rsidP="0074790E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пектр и корреляционную функцию сигнала</w:t>
      </w:r>
    </w:p>
    <w:p w14:paraId="63E420EA" w14:textId="40109B82" w:rsidR="004B2DAE" w:rsidRDefault="004B2DAE" w:rsidP="0074790E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пектр и корреляционную функцию комплексной амплитудной огибающей</w:t>
      </w:r>
    </w:p>
    <w:p w14:paraId="51253849" w14:textId="65E5EC5A" w:rsidR="004B2DAE" w:rsidRDefault="004B2DAE" w:rsidP="0074790E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спектр и корреляционную функцию аналитического сигнала</w:t>
      </w:r>
      <w:r w:rsidRPr="004B2DA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z</w:t>
      </w:r>
      <w:r w:rsidRPr="004B2DAE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</w:rPr>
        <w:t>t</w:t>
      </w:r>
      <w:r w:rsidRPr="004B2DAE">
        <w:rPr>
          <w:rFonts w:ascii="Times New Roman" w:hAnsi="Times New Roman" w:cs="Times New Roman"/>
          <w:sz w:val="28"/>
          <w:szCs w:val="28"/>
          <w:lang w:val="ru-RU"/>
        </w:rPr>
        <w:t>).</w:t>
      </w:r>
    </w:p>
    <w:p w14:paraId="40A91A41" w14:textId="582A9A40" w:rsidR="004B2DAE" w:rsidRDefault="004B2DAE" w:rsidP="0074790E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и этом полагаем, что спектр </w:t>
      </w:r>
      <w:r>
        <w:rPr>
          <w:rFonts w:ascii="Times New Roman" w:hAnsi="Times New Roman" w:cs="Times New Roman"/>
          <w:sz w:val="28"/>
          <w:szCs w:val="28"/>
        </w:rPr>
        <w:t>S</w:t>
      </w:r>
      <w:r w:rsidRPr="004B2DAE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</w:rPr>
        <w:t>jw</w:t>
      </w:r>
      <w:proofErr w:type="spellEnd"/>
      <w:r w:rsidRPr="004B2DAE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>
        <w:rPr>
          <w:rFonts w:ascii="Times New Roman" w:hAnsi="Times New Roman" w:cs="Times New Roman"/>
          <w:sz w:val="28"/>
          <w:szCs w:val="28"/>
          <w:lang w:val="ru-RU"/>
        </w:rPr>
        <w:t>и корреляционная функция физического сигнала известны.</w:t>
      </w:r>
    </w:p>
    <w:p w14:paraId="756C62C9" w14:textId="77777777" w:rsidR="004B2DAE" w:rsidRPr="004B2DAE" w:rsidRDefault="004B2DAE" w:rsidP="0074790E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50FAB896" w14:textId="1BEC3442" w:rsidR="00F9212F" w:rsidRPr="004B2DAE" w:rsidRDefault="000479E6" w:rsidP="0074790E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24.</w:t>
      </w:r>
      <w:r w:rsidR="004B2DAE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2 </w:t>
      </w:r>
      <w:r w:rsidRPr="004B2DAE">
        <w:rPr>
          <w:rFonts w:ascii="Times New Roman" w:hAnsi="Times New Roman" w:cs="Times New Roman"/>
          <w:b/>
          <w:bCs/>
          <w:sz w:val="28"/>
          <w:szCs w:val="28"/>
          <w:lang w:val="ru-RU"/>
        </w:rPr>
        <w:t>Свойства</w:t>
      </w:r>
      <w:r w:rsidR="00F9212F" w:rsidRPr="004B2DAE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аналитического сигнала</w:t>
      </w:r>
    </w:p>
    <w:p w14:paraId="7EABD09B" w14:textId="77777777" w:rsidR="00D069F2" w:rsidRPr="004B2DAE" w:rsidRDefault="00D069F2" w:rsidP="0074790E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19C3670C" w14:textId="017EA1FC" w:rsidR="00F9212F" w:rsidRPr="00D509CE" w:rsidRDefault="00F9212F" w:rsidP="00F9212F">
      <w:pPr>
        <w:pStyle w:val="ListParagraph"/>
        <w:numPr>
          <w:ilvl w:val="1"/>
          <w:numId w:val="10"/>
        </w:num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Спектр и корреляционная функция сигнала </w:t>
      </w:r>
      <w:r w:rsidRPr="00D509CE">
        <w:rPr>
          <w:rFonts w:ascii="Times New Roman" w:hAnsi="Times New Roman" w:cs="Times New Roman"/>
          <w:sz w:val="28"/>
          <w:szCs w:val="28"/>
        </w:rPr>
        <w:t>s</w:t>
      </w:r>
      <w:r w:rsidRPr="004B2DAE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D509CE">
        <w:rPr>
          <w:rFonts w:ascii="Times New Roman" w:hAnsi="Times New Roman" w:cs="Times New Roman"/>
          <w:sz w:val="28"/>
          <w:szCs w:val="28"/>
        </w:rPr>
        <w:t>t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14:paraId="68E1E893" w14:textId="7DA9AC24" w:rsidR="00F9212F" w:rsidRPr="00D509CE" w:rsidRDefault="00F9212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5A490552" w14:textId="3177C980" w:rsidR="00F9212F" w:rsidRPr="004B2DAE" w:rsidRDefault="00A14788" w:rsidP="00F9212F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-ω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t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π</m:t>
                  </m:r>
                </m:den>
              </m:f>
              <m:nary>
                <m:naryPr>
                  <m:limLoc m:val="undOvr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-∞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∞</m:t>
                  </m:r>
                </m:sup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nary>
                        <m:naryPr>
                          <m:limLoc m:val="undOvr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-∞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∞</m:t>
                          </m:r>
                        </m:sup>
                        <m:e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/>
                                </w:rPr>
                                <m:t>s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ru-RU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ru-RU"/>
                                    </w:rPr>
                                    <m:t>τ</m:t>
                                  </m:r>
                                </m:e>
                              </m:d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/>
                                </w:rPr>
                                <m:t>t-τ</m:t>
                              </m:r>
                            </m:den>
                          </m:f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dτ</m:t>
                          </m:r>
                        </m:e>
                      </m:nary>
                    </m:e>
                  </m:d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-jω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dt</m:t>
                  </m:r>
                </m:e>
              </m:nary>
            </m:e>
          </m:nary>
        </m:oMath>
      </m:oMathPara>
    </w:p>
    <w:p w14:paraId="5927065A" w14:textId="77777777" w:rsidR="00F9212F" w:rsidRPr="00D509CE" w:rsidRDefault="00F9212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29F0A0BE" w14:textId="05AB76C1" w:rsidR="00F9212F" w:rsidRPr="00D509CE" w:rsidRDefault="00F9212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>Справочные данные:</w:t>
      </w:r>
    </w:p>
    <w:p w14:paraId="1DF77A38" w14:textId="77777777" w:rsidR="00F9212F" w:rsidRPr="00D509CE" w:rsidRDefault="00F9212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7E03C7DF" w14:textId="5211EA73" w:rsidR="00915F12" w:rsidRPr="00915F12" w:rsidRDefault="00A14788" w:rsidP="00915F12">
      <w:pPr>
        <w:spacing w:after="0"/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</w:pPr>
      <m:oMathPara>
        <m:oMath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cosjω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x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x=0;</m:t>
              </m:r>
            </m:e>
          </m:nary>
        </m:oMath>
      </m:oMathPara>
    </w:p>
    <w:p w14:paraId="2DD764FE" w14:textId="42ED8DD3" w:rsidR="00915F12" w:rsidRPr="004B2DAE" w:rsidRDefault="00A14788" w:rsidP="00915F12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sinjωx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x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x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eqArr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π при ω&gt;0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0 при ω=0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-π при ω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&lt;0</m:t>
                      </m:r>
                    </m:e>
                  </m:eqAr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;</m:t>
              </m:r>
            </m:e>
          </m:nary>
        </m:oMath>
      </m:oMathPara>
    </w:p>
    <w:p w14:paraId="145C23D5" w14:textId="77777777" w:rsidR="00915F12" w:rsidRPr="004B2DAE" w:rsidRDefault="00915F12" w:rsidP="00915F12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3855D571" w14:textId="50B690E1" w:rsidR="00F9212F" w:rsidRPr="00D509CE" w:rsidRDefault="00F9212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0A9BE255" w14:textId="19469D2A" w:rsidR="00F9212F" w:rsidRPr="00D509CE" w:rsidRDefault="00F9212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45081645" w14:textId="32B40DEA" w:rsidR="00F9212F" w:rsidRDefault="00F9212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Окончательно получаем: </w:t>
      </w:r>
    </w:p>
    <w:p w14:paraId="40868B1F" w14:textId="0493F82F" w:rsidR="00915F12" w:rsidRDefault="00915F12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404B93ED" w14:textId="757B72E5" w:rsidR="00915F12" w:rsidRPr="004B2DAE" w:rsidRDefault="00A14788" w:rsidP="00915F12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eqAr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-jS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jω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 xml:space="preserve"> при ω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&gt;0</m:t>
                  </m:r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0 при ω=0</m:t>
                  </m:r>
                </m: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jS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jω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 xml:space="preserve"> при ω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&lt;0</m:t>
                  </m:r>
                </m:e>
              </m:eqArr>
            </m:e>
          </m:d>
        </m:oMath>
      </m:oMathPara>
    </w:p>
    <w:p w14:paraId="3BA4E756" w14:textId="77777777" w:rsidR="00915F12" w:rsidRPr="00D509CE" w:rsidRDefault="00915F12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5CA072BB" w14:textId="125E4594" w:rsidR="00F9212F" w:rsidRPr="00C320D4" w:rsidRDefault="00F9212F" w:rsidP="00F9212F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27A67D76" w14:textId="2FB81DBC" w:rsidR="00F9212F" w:rsidRPr="000479E6" w:rsidRDefault="00F9212F" w:rsidP="000479E6">
      <w:pPr>
        <w:pStyle w:val="ListParagraph"/>
        <w:numPr>
          <w:ilvl w:val="1"/>
          <w:numId w:val="41"/>
        </w:num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0479E6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рреляционные функции сигнала </w:t>
      </w:r>
      <w:r w:rsidRPr="000479E6">
        <w:rPr>
          <w:rFonts w:ascii="Times New Roman" w:hAnsi="Times New Roman" w:cs="Times New Roman"/>
          <w:b/>
          <w:bCs/>
          <w:sz w:val="28"/>
          <w:szCs w:val="28"/>
        </w:rPr>
        <w:t>s</w:t>
      </w:r>
      <w:r w:rsidRPr="000479E6">
        <w:rPr>
          <w:rFonts w:ascii="Times New Roman" w:hAnsi="Times New Roman" w:cs="Times New Roman"/>
          <w:b/>
          <w:bCs/>
          <w:sz w:val="28"/>
          <w:szCs w:val="28"/>
          <w:vertAlign w:val="subscript"/>
          <w:lang w:val="ru-RU"/>
        </w:rPr>
        <w:t>1</w:t>
      </w:r>
      <w:r w:rsidRPr="000479E6">
        <w:rPr>
          <w:rFonts w:ascii="Times New Roman" w:hAnsi="Times New Roman" w:cs="Times New Roman"/>
          <w:b/>
          <w:bCs/>
          <w:sz w:val="28"/>
          <w:szCs w:val="28"/>
          <w:lang w:val="ru-RU"/>
        </w:rPr>
        <w:t>(</w:t>
      </w:r>
      <w:r w:rsidRPr="000479E6">
        <w:rPr>
          <w:rFonts w:ascii="Times New Roman" w:hAnsi="Times New Roman" w:cs="Times New Roman"/>
          <w:b/>
          <w:bCs/>
          <w:sz w:val="28"/>
          <w:szCs w:val="28"/>
        </w:rPr>
        <w:t>t</w:t>
      </w:r>
      <w:r w:rsidRPr="000479E6">
        <w:rPr>
          <w:rFonts w:ascii="Times New Roman" w:hAnsi="Times New Roman" w:cs="Times New Roman"/>
          <w:b/>
          <w:bCs/>
          <w:sz w:val="28"/>
          <w:szCs w:val="28"/>
          <w:lang w:val="ru-RU"/>
        </w:rPr>
        <w:t>)</w:t>
      </w:r>
    </w:p>
    <w:p w14:paraId="6E29DFCE" w14:textId="1B156EA5" w:rsidR="00F9212F" w:rsidRPr="00D509CE" w:rsidRDefault="00F9212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20428104" w14:textId="1CD34652" w:rsidR="00F9212F" w:rsidRDefault="00F9212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Корреляционные функции </w:t>
      </w:r>
      <w:r w:rsidR="00B47C40" w:rsidRPr="00D509CE">
        <w:rPr>
          <w:rFonts w:ascii="Times New Roman" w:hAnsi="Times New Roman" w:cs="Times New Roman"/>
          <w:sz w:val="28"/>
          <w:szCs w:val="28"/>
          <w:lang w:val="ru-RU"/>
        </w:rPr>
        <w:t>сигналов s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D509CE">
        <w:rPr>
          <w:rFonts w:ascii="Times New Roman" w:hAnsi="Times New Roman" w:cs="Times New Roman"/>
          <w:sz w:val="28"/>
          <w:szCs w:val="28"/>
        </w:rPr>
        <w:t>t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) и </w:t>
      </w:r>
      <w:r w:rsidRPr="00D509CE">
        <w:rPr>
          <w:rFonts w:ascii="Times New Roman" w:hAnsi="Times New Roman" w:cs="Times New Roman"/>
          <w:sz w:val="28"/>
          <w:szCs w:val="28"/>
        </w:rPr>
        <w:t>s</w:t>
      </w:r>
      <w:r w:rsidR="00B47C40" w:rsidRPr="00B47C40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D509CE">
        <w:rPr>
          <w:rFonts w:ascii="Times New Roman" w:hAnsi="Times New Roman" w:cs="Times New Roman"/>
          <w:sz w:val="28"/>
          <w:szCs w:val="28"/>
        </w:rPr>
        <w:t>t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) одинаковы, т.к известная связь между </w:t>
      </w:r>
      <w:proofErr w:type="gramStart"/>
      <w:r w:rsidRPr="00D509CE">
        <w:rPr>
          <w:rFonts w:ascii="Times New Roman" w:hAnsi="Times New Roman" w:cs="Times New Roman"/>
          <w:sz w:val="28"/>
          <w:szCs w:val="28"/>
          <w:lang w:val="ru-RU"/>
        </w:rPr>
        <w:t>корреляционной  функцией</w:t>
      </w:r>
      <w:proofErr w:type="gramEnd"/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и амплитудным спектром сигнала.</w:t>
      </w:r>
    </w:p>
    <w:p w14:paraId="6750BE4B" w14:textId="1FA139DC" w:rsidR="00915F12" w:rsidRDefault="00915F12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07357502" w14:textId="1937932E" w:rsidR="00915F12" w:rsidRPr="00B47C40" w:rsidRDefault="00915F12" w:rsidP="00F9212F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m:t>R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τ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2π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S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jω</m:t>
                          </m:r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-jω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2π</m:t>
                  </m:r>
                </m:den>
              </m:f>
              <m:nary>
                <m:naryPr>
                  <m:limLoc m:val="undOvr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-∞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∞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2</m:t>
                      </m:r>
                    </m:sup>
                  </m:s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</m:d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-jω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dω</m:t>
                  </m:r>
                </m:e>
              </m:nary>
            </m:e>
          </m:nary>
        </m:oMath>
      </m:oMathPara>
    </w:p>
    <w:p w14:paraId="51744B26" w14:textId="7573CC4A" w:rsidR="00F9212F" w:rsidRPr="00D509CE" w:rsidRDefault="00F9212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76712AC4" w14:textId="2A9B7EE9" w:rsidR="00F9212F" w:rsidRPr="00D509CE" w:rsidRDefault="00F9212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Корреляционная функция </w:t>
      </w:r>
      <w:r w:rsidR="00B47C40" w:rsidRPr="00D509CE">
        <w:rPr>
          <w:rFonts w:ascii="Times New Roman" w:hAnsi="Times New Roman" w:cs="Times New Roman"/>
          <w:sz w:val="28"/>
          <w:szCs w:val="28"/>
          <w:lang w:val="ru-RU"/>
        </w:rPr>
        <w:t>определяется только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амплитудным спектром сигнала. Выше было показано, что амплитудные спектры сигнала и сопряженного по Гильберту сигнала одинаковы.</w:t>
      </w:r>
    </w:p>
    <w:p w14:paraId="4A2EAAAE" w14:textId="7B56A7B4" w:rsidR="00F9212F" w:rsidRPr="00D509CE" w:rsidRDefault="00F9212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466CA412" w14:textId="774FCCE9" w:rsidR="00F9212F" w:rsidRPr="00C320D4" w:rsidRDefault="000479E6" w:rsidP="00F9212F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24.5</w:t>
      </w:r>
      <w:r w:rsidR="00F9212F" w:rsidRPr="00C320D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Спектр и корреляционная функция </w:t>
      </w:r>
      <w:r w:rsidR="00B47C40" w:rsidRPr="00C320D4">
        <w:rPr>
          <w:rFonts w:ascii="Times New Roman" w:hAnsi="Times New Roman" w:cs="Times New Roman"/>
          <w:b/>
          <w:bCs/>
          <w:sz w:val="28"/>
          <w:szCs w:val="28"/>
          <w:lang w:val="ru-RU"/>
        </w:rPr>
        <w:t>комплексной</w:t>
      </w:r>
      <w:r w:rsidR="00F9212F" w:rsidRPr="00C320D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огибающей </w:t>
      </w:r>
      <w:r w:rsidR="00F9212F" w:rsidRPr="00C320D4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F9212F" w:rsidRPr="00C320D4">
        <w:rPr>
          <w:rFonts w:ascii="Times New Roman" w:hAnsi="Times New Roman" w:cs="Times New Roman"/>
          <w:b/>
          <w:bCs/>
          <w:sz w:val="28"/>
          <w:szCs w:val="28"/>
          <w:lang w:val="ru-RU"/>
        </w:rPr>
        <w:t>(</w:t>
      </w:r>
      <w:r w:rsidR="00F9212F" w:rsidRPr="00C320D4">
        <w:rPr>
          <w:rFonts w:ascii="Times New Roman" w:hAnsi="Times New Roman" w:cs="Times New Roman"/>
          <w:b/>
          <w:bCs/>
          <w:sz w:val="28"/>
          <w:szCs w:val="28"/>
        </w:rPr>
        <w:t>t</w:t>
      </w:r>
      <w:r w:rsidR="00F9212F" w:rsidRPr="00C320D4">
        <w:rPr>
          <w:rFonts w:ascii="Times New Roman" w:hAnsi="Times New Roman" w:cs="Times New Roman"/>
          <w:b/>
          <w:bCs/>
          <w:sz w:val="28"/>
          <w:szCs w:val="28"/>
          <w:lang w:val="ru-RU"/>
        </w:rPr>
        <w:t>) аналитического сигнала</w:t>
      </w:r>
    </w:p>
    <w:p w14:paraId="5EF59E52" w14:textId="77777777" w:rsidR="00887D9F" w:rsidRPr="00D509CE" w:rsidRDefault="00887D9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2178A480" w14:textId="05E23710" w:rsidR="00887D9F" w:rsidRDefault="00887D9F" w:rsidP="00F9212F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Спектральная плотность комплексной огибающей равна </w:t>
      </w:r>
    </w:p>
    <w:p w14:paraId="5267205A" w14:textId="77777777" w:rsidR="00B47C40" w:rsidRPr="00D509CE" w:rsidRDefault="00B47C40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7DFB49EA" w14:textId="3C1B7E1B" w:rsidR="00887D9F" w:rsidRPr="00B47C40" w:rsidRDefault="00A14788" w:rsidP="00F9212F">
      <w:pPr>
        <w:spacing w:after="0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jωt</m:t>
                  </m:r>
                </m:sup>
              </m:sSup>
            </m:e>
          </m:nary>
          <m:r>
            <w:rPr>
              <w:rFonts w:ascii="Cambria Math" w:hAnsi="Cambria Math" w:cs="Times New Roman"/>
              <w:sz w:val="28"/>
              <w:szCs w:val="28"/>
            </w:rPr>
            <m:t>dt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j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j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ωt</m:t>
              </m:r>
            </m:e>
          </m:nary>
          <m:r>
            <w:rPr>
              <w:rFonts w:ascii="Cambria Math" w:hAnsi="Cambria Math" w:cs="Times New Roman"/>
              <w:sz w:val="28"/>
              <w:szCs w:val="28"/>
            </w:rPr>
            <m:t xml:space="preserve">dt= 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</m:e>
          </m:nary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j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ω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dt</m:t>
          </m:r>
        </m:oMath>
      </m:oMathPara>
    </w:p>
    <w:p w14:paraId="778EF863" w14:textId="77777777" w:rsidR="00B47C40" w:rsidRDefault="00B47C40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051454EE" w14:textId="4CBB72A7" w:rsidR="00887D9F" w:rsidRPr="00D509CE" w:rsidRDefault="00887D9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Таким образом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u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jω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[j(ω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)]</m:t>
        </m:r>
      </m:oMath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</w:p>
    <w:p w14:paraId="3582F462" w14:textId="018EDA25" w:rsidR="00887D9F" w:rsidRPr="00D509CE" w:rsidRDefault="00887D9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Или 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z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jω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u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[j(ω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)]</m:t>
        </m:r>
      </m:oMath>
      <w:r w:rsidR="00B47C40"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7CF89B18" w14:textId="6862EAB1" w:rsidR="00887D9F" w:rsidRPr="00D509CE" w:rsidRDefault="00887D9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35D2759F" w14:textId="3506C346" w:rsidR="00887D9F" w:rsidRPr="00D509CE" w:rsidRDefault="00887D9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Где </w:t>
      </w:r>
      <w:proofErr w:type="spellStart"/>
      <w:r w:rsidRPr="00D509CE">
        <w:rPr>
          <w:rFonts w:ascii="Times New Roman" w:hAnsi="Times New Roman" w:cs="Times New Roman"/>
          <w:sz w:val="28"/>
          <w:szCs w:val="28"/>
        </w:rPr>
        <w:t>Sz</w:t>
      </w:r>
      <w:proofErr w:type="spellEnd"/>
      <w:r w:rsidRPr="00D509CE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r w:rsidRPr="00D509CE">
        <w:rPr>
          <w:rFonts w:ascii="Times New Roman" w:hAnsi="Times New Roman" w:cs="Times New Roman"/>
          <w:sz w:val="28"/>
          <w:szCs w:val="28"/>
        </w:rPr>
        <w:t>jw</w:t>
      </w:r>
      <w:proofErr w:type="spellEnd"/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) – спектр </w:t>
      </w:r>
      <w:r w:rsidR="002414BF" w:rsidRPr="00D509CE">
        <w:rPr>
          <w:rFonts w:ascii="Times New Roman" w:hAnsi="Times New Roman" w:cs="Times New Roman"/>
          <w:sz w:val="28"/>
          <w:szCs w:val="28"/>
          <w:lang w:val="ru-RU"/>
        </w:rPr>
        <w:t>аналитического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414BF" w:rsidRPr="00D509CE">
        <w:rPr>
          <w:rFonts w:ascii="Times New Roman" w:hAnsi="Times New Roman" w:cs="Times New Roman"/>
          <w:sz w:val="28"/>
          <w:szCs w:val="28"/>
          <w:lang w:val="ru-RU"/>
        </w:rPr>
        <w:t>сигнала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509CE">
        <w:rPr>
          <w:rFonts w:ascii="Times New Roman" w:hAnsi="Times New Roman" w:cs="Times New Roman"/>
          <w:sz w:val="28"/>
          <w:szCs w:val="28"/>
        </w:rPr>
        <w:t>z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D509CE">
        <w:rPr>
          <w:rFonts w:ascii="Times New Roman" w:hAnsi="Times New Roman" w:cs="Times New Roman"/>
          <w:sz w:val="28"/>
          <w:szCs w:val="28"/>
        </w:rPr>
        <w:t>t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14:paraId="715C35D9" w14:textId="05C199E5" w:rsidR="00887D9F" w:rsidRDefault="00887D9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F398FA0" w14:textId="0E47D820" w:rsidR="00B47C40" w:rsidRDefault="00B47C40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753B05C9" w14:textId="115C95D2" w:rsidR="00B47C40" w:rsidRPr="00B47C40" w:rsidRDefault="000479E6" w:rsidP="00F9212F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24.6</w:t>
      </w:r>
      <w:r w:rsidR="00B47C40" w:rsidRPr="00B47C40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Спектр корреляционная функция аналитического сигнала </w:t>
      </w:r>
    </w:p>
    <w:p w14:paraId="04E5FF7C" w14:textId="77777777" w:rsidR="00B47C40" w:rsidRPr="00D509CE" w:rsidRDefault="00B47C40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58303A4F" w14:textId="43460692" w:rsidR="00887D9F" w:rsidRPr="00D509CE" w:rsidRDefault="00887D9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Аналитический сигнал </w:t>
      </w:r>
      <w:r w:rsidRPr="00D509CE">
        <w:rPr>
          <w:rFonts w:ascii="Times New Roman" w:hAnsi="Times New Roman" w:cs="Times New Roman"/>
          <w:sz w:val="28"/>
          <w:szCs w:val="28"/>
        </w:rPr>
        <w:t>z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D509CE">
        <w:rPr>
          <w:rFonts w:ascii="Times New Roman" w:hAnsi="Times New Roman" w:cs="Times New Roman"/>
          <w:sz w:val="28"/>
          <w:szCs w:val="28"/>
        </w:rPr>
        <w:t>t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) = </w:t>
      </w:r>
      <w:r w:rsidRPr="00D509CE">
        <w:rPr>
          <w:rFonts w:ascii="Times New Roman" w:hAnsi="Times New Roman" w:cs="Times New Roman"/>
          <w:sz w:val="28"/>
          <w:szCs w:val="28"/>
        </w:rPr>
        <w:t>s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D509CE">
        <w:rPr>
          <w:rFonts w:ascii="Times New Roman" w:hAnsi="Times New Roman" w:cs="Times New Roman"/>
          <w:sz w:val="28"/>
          <w:szCs w:val="28"/>
        </w:rPr>
        <w:t>t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) + </w:t>
      </w:r>
      <w:proofErr w:type="spellStart"/>
      <w:r w:rsidRPr="00D509CE">
        <w:rPr>
          <w:rFonts w:ascii="Times New Roman" w:hAnsi="Times New Roman" w:cs="Times New Roman"/>
          <w:sz w:val="28"/>
          <w:szCs w:val="28"/>
        </w:rPr>
        <w:t>js</w:t>
      </w:r>
      <w:proofErr w:type="spellEnd"/>
      <w:r w:rsidRPr="00B47C40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D509CE">
        <w:rPr>
          <w:rFonts w:ascii="Times New Roman" w:hAnsi="Times New Roman" w:cs="Times New Roman"/>
          <w:sz w:val="28"/>
          <w:szCs w:val="28"/>
        </w:rPr>
        <w:t>t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14:paraId="5C7D44B3" w14:textId="5F7E33F6" w:rsidR="00887D9F" w:rsidRDefault="00887D9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Учитывая </w:t>
      </w:r>
      <w:r w:rsidR="00B47C40" w:rsidRPr="00D509CE">
        <w:rPr>
          <w:rFonts w:ascii="Times New Roman" w:hAnsi="Times New Roman" w:cs="Times New Roman"/>
          <w:sz w:val="28"/>
          <w:szCs w:val="28"/>
          <w:lang w:val="ru-RU"/>
        </w:rPr>
        <w:t>свойства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преобразования Фурье, можно записать</w:t>
      </w:r>
    </w:p>
    <w:p w14:paraId="079C54EA" w14:textId="77777777" w:rsidR="002414BF" w:rsidRPr="00D509CE" w:rsidRDefault="002414B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0FCE9545" w14:textId="08506EB3" w:rsidR="00887D9F" w:rsidRPr="00D509CE" w:rsidRDefault="00A14788" w:rsidP="00F9212F">
      <w:pPr>
        <w:spacing w:after="0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w</m:t>
                  </m:r>
                </m:e>
              </m:d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 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w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+ j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w</m:t>
                  </m:r>
                </m:e>
              </m:d>
            </m:sub>
          </m:sSub>
        </m:oMath>
      </m:oMathPara>
    </w:p>
    <w:p w14:paraId="0F9CD7AD" w14:textId="0F0AB495" w:rsidR="00887D9F" w:rsidRPr="00D509CE" w:rsidRDefault="00887D9F" w:rsidP="00F9212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8BE7C77" w14:textId="179511C4" w:rsidR="00887D9F" w:rsidRPr="00D509CE" w:rsidRDefault="00887D9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Так как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1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jω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-jS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jω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 xml:space="preserve"> при ω&gt;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0 при ω=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jS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jω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при ω&lt;0</m:t>
                </m:r>
              </m:e>
            </m:eqArr>
          </m:e>
        </m:d>
      </m:oMath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</w:p>
    <w:p w14:paraId="508C1459" w14:textId="28F583D5" w:rsidR="00887D9F" w:rsidRPr="00D509CE" w:rsidRDefault="00887D9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DCF52A0" w14:textId="0367A520" w:rsidR="00887D9F" w:rsidRPr="00D509CE" w:rsidRDefault="00887D9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>То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1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jω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S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jω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 xml:space="preserve"> при ω&gt;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S(0) при ω=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0 при ω&lt;0</m:t>
                </m:r>
              </m:e>
            </m:eqArr>
          </m:e>
        </m:d>
      </m:oMath>
      <w:r w:rsidR="008665C5"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</w:p>
    <w:p w14:paraId="6E4094F4" w14:textId="3A477D0D" w:rsidR="00887D9F" w:rsidRPr="00D509CE" w:rsidRDefault="00887D9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3951E2F" w14:textId="24C5FC50" w:rsidR="0088710C" w:rsidRPr="00D509CE" w:rsidRDefault="008665C5" w:rsidP="008665C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5A6D3CFD" wp14:editId="2BC98B08">
            <wp:extent cx="3819525" cy="292417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5DD0D" w14:textId="3A9E0826" w:rsidR="0088710C" w:rsidRPr="00D509CE" w:rsidRDefault="0088710C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5BAB7E22" w14:textId="788ED4F0" w:rsidR="0088710C" w:rsidRPr="00D509CE" w:rsidRDefault="0088710C" w:rsidP="002414BF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="000479E6">
        <w:rPr>
          <w:rFonts w:ascii="Times New Roman" w:hAnsi="Times New Roman" w:cs="Times New Roman"/>
          <w:sz w:val="28"/>
          <w:szCs w:val="28"/>
          <w:lang w:val="ru-RU"/>
        </w:rPr>
        <w:t xml:space="preserve"> 24.6.1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Амплитудные спектры</w:t>
      </w:r>
      <w:r w:rsidR="008665C5">
        <w:rPr>
          <w:rFonts w:ascii="Times New Roman" w:hAnsi="Times New Roman" w:cs="Times New Roman"/>
          <w:sz w:val="28"/>
          <w:szCs w:val="28"/>
          <w:lang w:val="ru-RU"/>
        </w:rPr>
        <w:t xml:space="preserve"> физического сигнала (а), аналитического сигнала (б) и его комплексной огибающей (в)</w:t>
      </w:r>
    </w:p>
    <w:p w14:paraId="7525E771" w14:textId="137241BE" w:rsidR="0088710C" w:rsidRDefault="0088710C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56953C5" w14:textId="77777777" w:rsidR="002414BF" w:rsidRPr="00D509CE" w:rsidRDefault="002414B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33707BF3" w14:textId="7D4FDB10" w:rsidR="0088710C" w:rsidRPr="00D509CE" w:rsidRDefault="0088710C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1CA9C4C7" w14:textId="5ED579C5" w:rsidR="0088710C" w:rsidRPr="00D509CE" w:rsidRDefault="0088710C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lastRenderedPageBreak/>
        <w:t>2.5 Связь корреляционной функции узкополосного сигнала с корреляционными функциями аналитического сигнала и его комплексной огибающей.</w:t>
      </w:r>
    </w:p>
    <w:p w14:paraId="605E651E" w14:textId="0EF6FBD7" w:rsidR="0088710C" w:rsidRPr="00D509CE" w:rsidRDefault="008665C5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m:t>R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2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Re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z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t</m:t>
                      </m:r>
                    </m:e>
                  </m:d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*</m:t>
                      </m:r>
                    </m:sup>
                  </m:s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t-τ</m:t>
                      </m:r>
                    </m:e>
                  </m:d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t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2</m:t>
                  </m:r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Re</m:t>
              </m:r>
              <m:nary>
                <m:naryPr>
                  <m:limLoc m:val="undOvr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-∞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∞</m:t>
                  </m:r>
                </m:sup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z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t</m:t>
                      </m:r>
                    </m:e>
                  </m:d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*</m:t>
                      </m:r>
                    </m:sup>
                  </m:sSup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t-τ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dt=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Re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z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(τ)</m:t>
                      </m:r>
                    </m:e>
                  </m:d>
                </m:e>
              </m:nary>
            </m:e>
          </m:nary>
        </m:oMath>
      </m:oMathPara>
    </w:p>
    <w:p w14:paraId="7C33B5AE" w14:textId="66CDC460" w:rsidR="0088710C" w:rsidRPr="00D509CE" w:rsidRDefault="0088710C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7EF393ED" w14:textId="1944270C" w:rsidR="0088710C" w:rsidRDefault="008665C5" w:rsidP="002414BF">
      <w:pPr>
        <w:jc w:val="center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Так как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z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τ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u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τ</m:t>
            </m:r>
          </m:e>
        </m:d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j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ω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0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τ</m:t>
            </m:r>
          </m:sup>
        </m:sSup>
      </m:oMath>
      <w:r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то </w:t>
      </w:r>
      <m:oMath>
        <m:r>
          <w:rPr>
            <w:rFonts w:ascii="Cambria Math" w:hAnsi="Cambria Math" w:cs="Times New Roman"/>
            <w:sz w:val="28"/>
            <w:szCs w:val="28"/>
          </w:rPr>
          <m:t>R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τ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den>
        </m:f>
        <m:r>
          <w:rPr>
            <w:rFonts w:ascii="Cambria Math" w:hAnsi="Cambria Math" w:cs="Times New Roman"/>
            <w:sz w:val="28"/>
            <w:szCs w:val="28"/>
            <w:lang w:val="ru-RU"/>
          </w:rPr>
          <m:t>Re[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u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τ</m:t>
            </m:r>
          </m:e>
        </m:d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j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ω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0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τ</m:t>
            </m:r>
          </m:sup>
        </m:sSup>
        <m:r>
          <w:rPr>
            <w:rFonts w:ascii="Cambria Math" w:hAnsi="Cambria Math" w:cs="Times New Roman"/>
            <w:sz w:val="28"/>
            <w:szCs w:val="28"/>
            <w:lang w:val="ru-RU"/>
          </w:rPr>
          <m:t>]</m:t>
        </m:r>
      </m:oMath>
    </w:p>
    <w:p w14:paraId="669AAAE8" w14:textId="77777777" w:rsidR="008665C5" w:rsidRPr="008665C5" w:rsidRDefault="008665C5">
      <w:pPr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7D185C86" w14:textId="1879F0B0" w:rsidR="0088710C" w:rsidRPr="000479E6" w:rsidRDefault="0088710C" w:rsidP="001D60D9">
      <w:pPr>
        <w:spacing w:after="0"/>
        <w:outlineLvl w:val="0"/>
        <w:rPr>
          <w:rFonts w:ascii="Times New Roman" w:hAnsi="Times New Roman" w:cs="Times New Roman"/>
          <w:b/>
          <w:bCs/>
          <w:sz w:val="48"/>
          <w:szCs w:val="48"/>
          <w:lang w:val="ru-RU"/>
        </w:rPr>
      </w:pPr>
      <w:r w:rsidRPr="000479E6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 </w:t>
      </w:r>
      <w:bookmarkStart w:id="24" w:name="_Toc72805341"/>
      <w:r w:rsidR="000479E6" w:rsidRPr="000479E6">
        <w:rPr>
          <w:rFonts w:ascii="Times New Roman" w:hAnsi="Times New Roman" w:cs="Times New Roman"/>
          <w:b/>
          <w:bCs/>
          <w:sz w:val="48"/>
          <w:szCs w:val="48"/>
          <w:lang w:val="ru-RU"/>
        </w:rPr>
        <w:t xml:space="preserve">25 </w:t>
      </w:r>
      <w:r w:rsidRPr="000479E6">
        <w:rPr>
          <w:rFonts w:ascii="Times New Roman" w:hAnsi="Times New Roman" w:cs="Times New Roman"/>
          <w:b/>
          <w:bCs/>
          <w:sz w:val="48"/>
          <w:szCs w:val="48"/>
          <w:lang w:val="ru-RU"/>
        </w:rPr>
        <w:t>Постановка задачи и методы анализа линейных цепей</w:t>
      </w:r>
      <w:bookmarkEnd w:id="24"/>
    </w:p>
    <w:p w14:paraId="4B1AE8C5" w14:textId="6260A109" w:rsidR="00A24E72" w:rsidRPr="00D509CE" w:rsidRDefault="00A24E72" w:rsidP="0088710C">
      <w:pPr>
        <w:spacing w:after="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00EBD72" w14:textId="22A114D0" w:rsidR="00A24E72" w:rsidRPr="00D509CE" w:rsidRDefault="00A24E72" w:rsidP="0088710C">
      <w:pPr>
        <w:spacing w:after="0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b/>
          <w:bCs/>
          <w:i/>
          <w:iCs/>
          <w:sz w:val="28"/>
          <w:szCs w:val="28"/>
          <w:lang w:val="ru-RU"/>
        </w:rPr>
        <w:t>Постановка задачи</w:t>
      </w:r>
    </w:p>
    <w:p w14:paraId="1079F40B" w14:textId="3A515466" w:rsidR="00A24E72" w:rsidRPr="00D509CE" w:rsidRDefault="00A24E72" w:rsidP="0088710C">
      <w:pPr>
        <w:spacing w:after="0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  <w:lang w:val="ru-RU"/>
        </w:rPr>
      </w:pPr>
    </w:p>
    <w:p w14:paraId="71381D97" w14:textId="7BB6B8C6" w:rsidR="00A24E72" w:rsidRPr="00D509CE" w:rsidRDefault="00A24E72" w:rsidP="00A24E72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Имеется линейная </w:t>
      </w:r>
      <w:r w:rsidR="008665C5" w:rsidRPr="00D509CE">
        <w:rPr>
          <w:rFonts w:ascii="Times New Roman" w:hAnsi="Times New Roman" w:cs="Times New Roman"/>
          <w:sz w:val="28"/>
          <w:szCs w:val="28"/>
          <w:lang w:val="ru-RU"/>
        </w:rPr>
        <w:t>радиотехническая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цепь, для которой </w:t>
      </w:r>
      <w:r w:rsidR="008665C5" w:rsidRPr="00D509CE">
        <w:rPr>
          <w:rFonts w:ascii="Times New Roman" w:hAnsi="Times New Roman" w:cs="Times New Roman"/>
          <w:sz w:val="28"/>
          <w:szCs w:val="28"/>
          <w:lang w:val="ru-RU"/>
        </w:rPr>
        <w:t>известно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дифференциальное уравнение или одна из характеристик: частотная </w:t>
      </w:r>
      <w:r w:rsidRPr="00D509CE">
        <w:rPr>
          <w:rFonts w:ascii="Times New Roman" w:hAnsi="Times New Roman" w:cs="Times New Roman"/>
          <w:sz w:val="28"/>
          <w:szCs w:val="28"/>
        </w:rPr>
        <w:t>K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r w:rsidRPr="00D509CE">
        <w:rPr>
          <w:rFonts w:ascii="Times New Roman" w:hAnsi="Times New Roman" w:cs="Times New Roman"/>
          <w:sz w:val="28"/>
          <w:szCs w:val="28"/>
        </w:rPr>
        <w:t>jw</w:t>
      </w:r>
      <w:proofErr w:type="spellEnd"/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), импульсная </w:t>
      </w:r>
      <w:r w:rsidRPr="00D509CE">
        <w:rPr>
          <w:rFonts w:ascii="Times New Roman" w:hAnsi="Times New Roman" w:cs="Times New Roman"/>
          <w:sz w:val="28"/>
          <w:szCs w:val="28"/>
        </w:rPr>
        <w:t>h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Start"/>
      <w:r w:rsidRPr="00D509CE">
        <w:rPr>
          <w:rFonts w:ascii="Times New Roman" w:hAnsi="Times New Roman" w:cs="Times New Roman"/>
          <w:sz w:val="28"/>
          <w:szCs w:val="28"/>
        </w:rPr>
        <w:t>t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)  или</w:t>
      </w:r>
      <w:proofErr w:type="gramEnd"/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переходная  </w:t>
      </w:r>
      <w:r w:rsidRPr="00D509CE">
        <w:rPr>
          <w:rFonts w:ascii="Times New Roman" w:hAnsi="Times New Roman" w:cs="Times New Roman"/>
          <w:sz w:val="28"/>
          <w:szCs w:val="28"/>
        </w:rPr>
        <w:t>g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D509CE">
        <w:rPr>
          <w:rFonts w:ascii="Times New Roman" w:hAnsi="Times New Roman" w:cs="Times New Roman"/>
          <w:sz w:val="28"/>
          <w:szCs w:val="28"/>
        </w:rPr>
        <w:t>t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).</w:t>
      </w:r>
    </w:p>
    <w:p w14:paraId="5A8D3F61" w14:textId="72571D30" w:rsidR="00A24E72" w:rsidRPr="00D509CE" w:rsidRDefault="00A24E72" w:rsidP="00A24E72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>На вход цепи поступает сигнал. Необходимо определить выходной сигнал.</w:t>
      </w:r>
    </w:p>
    <w:p w14:paraId="1307A30A" w14:textId="4A7E14B3" w:rsidR="00A24E72" w:rsidRDefault="00A24E72" w:rsidP="00A24E72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1ECEBEB" w14:textId="11F04696" w:rsidR="008665C5" w:rsidRDefault="008665C5" w:rsidP="002414BF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49D0A196" wp14:editId="63D3E110">
            <wp:extent cx="3143250" cy="847725"/>
            <wp:effectExtent l="0" t="0" r="0" b="952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E5760" w14:textId="77777777" w:rsidR="008665C5" w:rsidRPr="00D509CE" w:rsidRDefault="008665C5" w:rsidP="002414BF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AB0CE97" w14:textId="6A5EFD71" w:rsidR="00776BA6" w:rsidRPr="00D509CE" w:rsidRDefault="00A24E72" w:rsidP="002414BF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0479E6">
        <w:rPr>
          <w:rFonts w:ascii="Times New Roman" w:hAnsi="Times New Roman" w:cs="Times New Roman"/>
          <w:sz w:val="28"/>
          <w:szCs w:val="28"/>
          <w:lang w:val="ru-RU"/>
        </w:rPr>
        <w:t>25.</w:t>
      </w:r>
      <w:r w:rsidR="00776BA6" w:rsidRPr="00D509CE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. Постановка за</w:t>
      </w:r>
      <w:r w:rsidR="00776BA6" w:rsidRPr="00D509CE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ачи анализа линейных цепей</w:t>
      </w:r>
    </w:p>
    <w:p w14:paraId="74F44C75" w14:textId="5B260995" w:rsidR="00776BA6" w:rsidRPr="00D509CE" w:rsidRDefault="00776BA6" w:rsidP="00776BA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D4A7451" w14:textId="6944599A" w:rsidR="00776BA6" w:rsidRPr="00D509CE" w:rsidRDefault="00776BA6" w:rsidP="00776BA6">
      <w:pPr>
        <w:spacing w:after="0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u w:val="single"/>
          <w:lang w:val="ru-RU"/>
        </w:rPr>
        <w:t>Точные методы анализа целей</w:t>
      </w:r>
    </w:p>
    <w:p w14:paraId="7E2E573C" w14:textId="308BD81F" w:rsidR="00776BA6" w:rsidRPr="00D509CE" w:rsidRDefault="008665C5" w:rsidP="00776BA6">
      <w:pPr>
        <w:pStyle w:val="ListParagraph"/>
        <w:numPr>
          <w:ilvl w:val="0"/>
          <w:numId w:val="33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>Классический</w:t>
      </w:r>
      <w:r w:rsidR="00776BA6"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метод или метод дифференциальных уравнений</w:t>
      </w:r>
    </w:p>
    <w:p w14:paraId="70D117DB" w14:textId="448E8554" w:rsidR="00776BA6" w:rsidRPr="00D509CE" w:rsidRDefault="00776BA6" w:rsidP="00776BA6">
      <w:pPr>
        <w:pStyle w:val="ListParagraph"/>
        <w:numPr>
          <w:ilvl w:val="0"/>
          <w:numId w:val="33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665C5">
        <w:rPr>
          <w:rFonts w:ascii="Times New Roman" w:hAnsi="Times New Roman" w:cs="Times New Roman"/>
          <w:sz w:val="28"/>
          <w:szCs w:val="28"/>
          <w:lang w:val="ru-RU"/>
        </w:rPr>
        <w:t>Спектральный метод и его разновидность – операторный метод</w:t>
      </w:r>
      <w:r w:rsidRPr="00D509CE">
        <w:rPr>
          <w:rFonts w:ascii="Times New Roman" w:hAnsi="Times New Roman" w:cs="Times New Roman"/>
          <w:i/>
          <w:iCs/>
          <w:sz w:val="28"/>
          <w:szCs w:val="28"/>
          <w:lang w:val="ru-RU"/>
        </w:rPr>
        <w:t>.</w:t>
      </w:r>
    </w:p>
    <w:p w14:paraId="2A9DB90A" w14:textId="168C1396" w:rsidR="00776BA6" w:rsidRPr="008665C5" w:rsidRDefault="00776BA6" w:rsidP="00776BA6">
      <w:pPr>
        <w:pStyle w:val="ListParagraph"/>
        <w:numPr>
          <w:ilvl w:val="0"/>
          <w:numId w:val="33"/>
        </w:num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665C5">
        <w:rPr>
          <w:rFonts w:ascii="Times New Roman" w:hAnsi="Times New Roman" w:cs="Times New Roman"/>
          <w:sz w:val="28"/>
          <w:szCs w:val="28"/>
          <w:lang w:val="ru-RU"/>
        </w:rPr>
        <w:t xml:space="preserve">Временной метод, </w:t>
      </w:r>
      <w:r w:rsidR="008665C5" w:rsidRPr="008665C5">
        <w:rPr>
          <w:rFonts w:ascii="Times New Roman" w:hAnsi="Times New Roman" w:cs="Times New Roman"/>
          <w:sz w:val="28"/>
          <w:szCs w:val="28"/>
          <w:lang w:val="ru-RU"/>
        </w:rPr>
        <w:t>называемый методом</w:t>
      </w:r>
      <w:r w:rsidRPr="008665C5">
        <w:rPr>
          <w:rFonts w:ascii="Times New Roman" w:hAnsi="Times New Roman" w:cs="Times New Roman"/>
          <w:sz w:val="28"/>
          <w:szCs w:val="28"/>
          <w:lang w:val="ru-RU"/>
        </w:rPr>
        <w:t xml:space="preserve"> интеграла наложений или интеграла Дюамеля</w:t>
      </w:r>
    </w:p>
    <w:p w14:paraId="65B9061A" w14:textId="07F4F9FC" w:rsidR="00776BA6" w:rsidRPr="00D509CE" w:rsidRDefault="00776BA6" w:rsidP="00776BA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C26ECFF" w14:textId="2CFE11F7" w:rsidR="00776BA6" w:rsidRPr="00D509CE" w:rsidRDefault="00776BA6" w:rsidP="00776BA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509CE">
        <w:rPr>
          <w:rFonts w:ascii="Times New Roman" w:hAnsi="Times New Roman" w:cs="Times New Roman"/>
          <w:sz w:val="28"/>
          <w:szCs w:val="28"/>
        </w:rPr>
        <w:t>Приблеженные</w:t>
      </w:r>
      <w:proofErr w:type="spellEnd"/>
      <w:r w:rsidRPr="00D509C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509CE">
        <w:rPr>
          <w:rFonts w:ascii="Times New Roman" w:hAnsi="Times New Roman" w:cs="Times New Roman"/>
          <w:sz w:val="28"/>
          <w:szCs w:val="28"/>
        </w:rPr>
        <w:t>методы</w:t>
      </w:r>
      <w:proofErr w:type="spellEnd"/>
      <w:r w:rsidRPr="00D509C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509CE">
        <w:rPr>
          <w:rFonts w:ascii="Times New Roman" w:hAnsi="Times New Roman" w:cs="Times New Roman"/>
          <w:sz w:val="28"/>
          <w:szCs w:val="28"/>
        </w:rPr>
        <w:t>анализа</w:t>
      </w:r>
      <w:proofErr w:type="spellEnd"/>
      <w:r w:rsidRPr="00D509C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509CE">
        <w:rPr>
          <w:rFonts w:ascii="Times New Roman" w:hAnsi="Times New Roman" w:cs="Times New Roman"/>
          <w:sz w:val="28"/>
          <w:szCs w:val="28"/>
        </w:rPr>
        <w:t>целей</w:t>
      </w:r>
      <w:proofErr w:type="spellEnd"/>
      <w:r w:rsidRPr="00D509CE">
        <w:rPr>
          <w:rFonts w:ascii="Times New Roman" w:hAnsi="Times New Roman" w:cs="Times New Roman"/>
          <w:sz w:val="28"/>
          <w:szCs w:val="28"/>
        </w:rPr>
        <w:t>:</w:t>
      </w:r>
    </w:p>
    <w:p w14:paraId="2A03FFA2" w14:textId="2EE8E9F3" w:rsidR="00776BA6" w:rsidRPr="00D509CE" w:rsidRDefault="00776BA6" w:rsidP="00776BA6">
      <w:pPr>
        <w:pStyle w:val="ListParagraph"/>
        <w:numPr>
          <w:ilvl w:val="0"/>
          <w:numId w:val="3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D509CE">
        <w:rPr>
          <w:rFonts w:ascii="Times New Roman" w:hAnsi="Times New Roman" w:cs="Times New Roman"/>
          <w:sz w:val="28"/>
          <w:szCs w:val="28"/>
        </w:rPr>
        <w:t>Приблеженный спектральный метод</w:t>
      </w:r>
    </w:p>
    <w:p w14:paraId="3863E539" w14:textId="68C8CFE5" w:rsidR="00776BA6" w:rsidRPr="00D509CE" w:rsidRDefault="00776BA6" w:rsidP="00776BA6">
      <w:pPr>
        <w:pStyle w:val="ListParagraph"/>
        <w:numPr>
          <w:ilvl w:val="0"/>
          <w:numId w:val="3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D509CE">
        <w:rPr>
          <w:rFonts w:ascii="Times New Roman" w:hAnsi="Times New Roman" w:cs="Times New Roman"/>
          <w:sz w:val="28"/>
          <w:szCs w:val="28"/>
        </w:rPr>
        <w:lastRenderedPageBreak/>
        <w:t xml:space="preserve">Метод комплексной огибающей </w:t>
      </w:r>
    </w:p>
    <w:p w14:paraId="6109BDA7" w14:textId="04F743A0" w:rsidR="00FC6E93" w:rsidRDefault="00776BA6" w:rsidP="00776BA6">
      <w:pPr>
        <w:pStyle w:val="ListParagraph"/>
        <w:numPr>
          <w:ilvl w:val="0"/>
          <w:numId w:val="3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509CE">
        <w:rPr>
          <w:rFonts w:ascii="Times New Roman" w:hAnsi="Times New Roman" w:cs="Times New Roman"/>
          <w:sz w:val="28"/>
          <w:szCs w:val="28"/>
        </w:rPr>
        <w:t>Мето</w:t>
      </w:r>
      <w:proofErr w:type="spellEnd"/>
      <w:r w:rsidR="000479E6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509C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509CE">
        <w:rPr>
          <w:rFonts w:ascii="Times New Roman" w:hAnsi="Times New Roman" w:cs="Times New Roman"/>
          <w:sz w:val="28"/>
          <w:szCs w:val="28"/>
        </w:rPr>
        <w:t>мгновенной</w:t>
      </w:r>
      <w:proofErr w:type="spellEnd"/>
      <w:r w:rsidRPr="00D509C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509CE">
        <w:rPr>
          <w:rFonts w:ascii="Times New Roman" w:hAnsi="Times New Roman" w:cs="Times New Roman"/>
          <w:sz w:val="28"/>
          <w:szCs w:val="28"/>
        </w:rPr>
        <w:t>частоты</w:t>
      </w:r>
      <w:proofErr w:type="spellEnd"/>
    </w:p>
    <w:p w14:paraId="3C72149D" w14:textId="77777777" w:rsidR="002414BF" w:rsidRPr="0053321E" w:rsidRDefault="002414BF" w:rsidP="0053321E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023DC60" w14:textId="77777777" w:rsidR="000479E6" w:rsidRDefault="00FC6E93" w:rsidP="000479E6">
      <w:p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>2</w:t>
      </w:r>
      <w:r w:rsidR="000479E6">
        <w:rPr>
          <w:rFonts w:ascii="Times New Roman" w:hAnsi="Times New Roman" w:cs="Times New Roman"/>
          <w:b/>
          <w:bCs/>
          <w:sz w:val="28"/>
          <w:szCs w:val="28"/>
          <w:lang w:val="ru-RU"/>
        </w:rPr>
        <w:t>5.1</w:t>
      </w:r>
      <w:r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="00776BA6"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>Точные методы анализа линейных целей</w:t>
      </w:r>
      <w:r w:rsidR="000479E6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. </w:t>
      </w:r>
    </w:p>
    <w:p w14:paraId="33DCFBF4" w14:textId="77777777" w:rsidR="000479E6" w:rsidRDefault="000479E6" w:rsidP="000479E6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74FEE84" w14:textId="7ACA098A" w:rsidR="00776BA6" w:rsidRPr="000479E6" w:rsidRDefault="00776BA6" w:rsidP="000479E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479E6">
        <w:rPr>
          <w:rFonts w:ascii="Times New Roman" w:hAnsi="Times New Roman" w:cs="Times New Roman"/>
          <w:sz w:val="28"/>
          <w:szCs w:val="28"/>
          <w:lang w:val="ru-RU"/>
        </w:rPr>
        <w:t>Классический метод</w:t>
      </w:r>
    </w:p>
    <w:p w14:paraId="5DB115D0" w14:textId="57FC4450" w:rsidR="00776BA6" w:rsidRDefault="00776BA6" w:rsidP="00776BA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3D596D2" w14:textId="4F2936B2" w:rsidR="0053321E" w:rsidRPr="0053321E" w:rsidRDefault="00A14788" w:rsidP="00776BA6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den>
          </m:f>
        </m:oMath>
      </m:oMathPara>
    </w:p>
    <w:p w14:paraId="380E92B4" w14:textId="4869D81D" w:rsidR="0053321E" w:rsidRPr="0053321E" w:rsidRDefault="00A14788" w:rsidP="0053321E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L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L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l</m:t>
                  </m:r>
                </m:sub>
              </m:sSub>
            </m:e>
          </m:nary>
          <m:r>
            <w:rPr>
              <w:rFonts w:ascii="Cambria Math" w:hAnsi="Cambria Math" w:cs="Times New Roman"/>
              <w:sz w:val="28"/>
              <w:szCs w:val="28"/>
            </w:rPr>
            <m:t>(t)dt</m:t>
          </m:r>
        </m:oMath>
      </m:oMathPara>
    </w:p>
    <w:p w14:paraId="7B243B94" w14:textId="50FE5355" w:rsidR="0053321E" w:rsidRDefault="0053321E" w:rsidP="00776BA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9999768" w14:textId="5AACD4E9" w:rsidR="0053321E" w:rsidRPr="0053321E" w:rsidRDefault="00A14788" w:rsidP="0053321E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C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(t)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dt</m:t>
              </m:r>
            </m:den>
          </m:f>
        </m:oMath>
      </m:oMathPara>
    </w:p>
    <w:p w14:paraId="47CFCA88" w14:textId="77777777" w:rsidR="0053321E" w:rsidRPr="0053321E" w:rsidRDefault="0053321E" w:rsidP="00776BA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370D513" w14:textId="7A36F024" w:rsidR="0053321E" w:rsidRPr="0053321E" w:rsidRDefault="00A14788" w:rsidP="0053321E">
      <w:pPr>
        <w:spacing w:after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R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(t)R</m:t>
          </m:r>
        </m:oMath>
      </m:oMathPara>
    </w:p>
    <w:p w14:paraId="4089B7BB" w14:textId="07BAF130" w:rsidR="0053321E" w:rsidRPr="0053321E" w:rsidRDefault="00A14788" w:rsidP="0053321E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l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L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L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dt</m:t>
              </m:r>
            </m:den>
          </m:f>
        </m:oMath>
      </m:oMathPara>
    </w:p>
    <w:p w14:paraId="29C36E52" w14:textId="04D682E1" w:rsidR="0053321E" w:rsidRPr="0053321E" w:rsidRDefault="00A14788" w:rsidP="0053321E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(t)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den>
          </m:f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(t)dt</m:t>
              </m:r>
            </m:e>
          </m:nary>
        </m:oMath>
      </m:oMathPara>
    </w:p>
    <w:p w14:paraId="28A79848" w14:textId="77777777" w:rsidR="0053321E" w:rsidRPr="0053321E" w:rsidRDefault="0053321E" w:rsidP="0053321E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227E2E2E" w14:textId="77777777" w:rsidR="00776BA6" w:rsidRPr="008665C5" w:rsidRDefault="00776BA6" w:rsidP="00776BA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E4DC1F4" w14:textId="6D9EC08D" w:rsidR="00776BA6" w:rsidRPr="008665C5" w:rsidRDefault="00776BA6" w:rsidP="00776BA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665C5">
        <w:rPr>
          <w:rFonts w:ascii="Times New Roman" w:hAnsi="Times New Roman" w:cs="Times New Roman"/>
          <w:sz w:val="28"/>
          <w:szCs w:val="28"/>
          <w:lang w:val="ru-RU"/>
        </w:rPr>
        <w:t>Дифференциальное уравнение имеет вид</w:t>
      </w:r>
    </w:p>
    <w:p w14:paraId="6C55DD80" w14:textId="351F5BFB" w:rsidR="00776BA6" w:rsidRPr="008665C5" w:rsidRDefault="00776BA6" w:rsidP="00776BA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8A5B0FC" w14:textId="045AEF76" w:rsidR="00776BA6" w:rsidRPr="0053321E" w:rsidRDefault="00A14788" w:rsidP="00776BA6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k=0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</m:sub>
              </m:sSub>
            </m:e>
          </m:nary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d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</m:sup>
              </m:s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вых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</m:sup>
              </m:sSup>
            </m:den>
          </m:f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k=0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</m:sub>
              </m:sSub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d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k</m:t>
                      </m:r>
                    </m:sup>
                  </m:sSup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вх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</m:d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sup>
                  </m:sSup>
                </m:den>
              </m:f>
            </m:e>
          </m:nary>
        </m:oMath>
      </m:oMathPara>
    </w:p>
    <w:p w14:paraId="2E238662" w14:textId="77777777" w:rsidR="0053321E" w:rsidRPr="008665C5" w:rsidRDefault="0053321E" w:rsidP="00776BA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DB540D5" w14:textId="32D42343" w:rsidR="00776BA6" w:rsidRPr="00D509CE" w:rsidRDefault="00776BA6" w:rsidP="00776BA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>Где а</w:t>
      </w:r>
      <w:r w:rsidR="0053321E" w:rsidRPr="0053321E">
        <w:rPr>
          <w:rFonts w:ascii="Times New Roman" w:hAnsi="Times New Roman" w:cs="Times New Roman"/>
          <w:sz w:val="28"/>
          <w:szCs w:val="28"/>
          <w:vertAlign w:val="subscript"/>
        </w:rPr>
        <w:t>k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и </w:t>
      </w:r>
      <w:r w:rsidRPr="00D509CE">
        <w:rPr>
          <w:rFonts w:ascii="Times New Roman" w:hAnsi="Times New Roman" w:cs="Times New Roman"/>
          <w:sz w:val="28"/>
          <w:szCs w:val="28"/>
        </w:rPr>
        <w:t>b</w:t>
      </w:r>
      <w:r w:rsidRPr="0053321E">
        <w:rPr>
          <w:rFonts w:ascii="Times New Roman" w:hAnsi="Times New Roman" w:cs="Times New Roman"/>
          <w:sz w:val="28"/>
          <w:szCs w:val="28"/>
          <w:vertAlign w:val="subscript"/>
        </w:rPr>
        <w:t>k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– постоянные </w:t>
      </w:r>
      <w:r w:rsidR="0053321E" w:rsidRPr="00D509CE">
        <w:rPr>
          <w:rFonts w:ascii="Times New Roman" w:hAnsi="Times New Roman" w:cs="Times New Roman"/>
          <w:sz w:val="28"/>
          <w:szCs w:val="28"/>
          <w:lang w:val="ru-RU"/>
        </w:rPr>
        <w:t>коэффициенты,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3321E" w:rsidRPr="00D509CE">
        <w:rPr>
          <w:rFonts w:ascii="Times New Roman" w:hAnsi="Times New Roman" w:cs="Times New Roman"/>
          <w:sz w:val="28"/>
          <w:szCs w:val="28"/>
          <w:lang w:val="ru-RU"/>
        </w:rPr>
        <w:t>зависящие от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структуры схемы и ее параметров.</w:t>
      </w:r>
    </w:p>
    <w:p w14:paraId="7F4AADDF" w14:textId="0F5980CF" w:rsidR="00887D9F" w:rsidRDefault="00887D9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77AF32E7" w14:textId="67E1F4D3" w:rsidR="0053321E" w:rsidRDefault="0053321E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ешение дифференциального уравнения состоит из двух частей </w:t>
      </w:r>
    </w:p>
    <w:p w14:paraId="627A1F0A" w14:textId="180C0017" w:rsidR="0053321E" w:rsidRPr="001C027F" w:rsidRDefault="00A14788" w:rsidP="00F9212F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.св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.пр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ru-RU"/>
            </w:rPr>
            <m:t xml:space="preserve">(t) </m:t>
          </m:r>
        </m:oMath>
      </m:oMathPara>
    </w:p>
    <w:p w14:paraId="04317C2E" w14:textId="77777777" w:rsidR="001C027F" w:rsidRDefault="001C027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Где </w:t>
      </w:r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lang w:val="ru-RU"/>
        </w:rPr>
        <w:t>_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вых.св</w:t>
      </w:r>
      <w:proofErr w:type="spellEnd"/>
      <w:proofErr w:type="gramEnd"/>
      <w:r w:rsidRPr="001C027F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</w:rPr>
        <w:t>t</w:t>
      </w:r>
      <w:r w:rsidRPr="001C027F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вободная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остовляюща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, которая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харктеризует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ереодно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роццесс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и является  решением однородного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фииренциального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уравнения</w:t>
      </w:r>
    </w:p>
    <w:p w14:paraId="61CDC10E" w14:textId="04E9C8EB" w:rsidR="00FC6E93" w:rsidRDefault="00A14788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=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n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 xml:space="preserve">k 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d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k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вых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t</m:t>
                    </m:r>
                  </m:e>
                </m:d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num>
              <m:den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d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k</m:t>
                    </m:r>
                  </m:sup>
                </m:sSup>
              </m:den>
            </m:f>
          </m:e>
        </m:nary>
        <m:r>
          <w:rPr>
            <w:rFonts w:ascii="Cambria Math" w:hAnsi="Cambria Math" w:cs="Times New Roman"/>
            <w:sz w:val="28"/>
            <w:szCs w:val="28"/>
            <w:lang w:val="ru-RU"/>
          </w:rPr>
          <m:t xml:space="preserve">=0 </m:t>
        </m:r>
      </m:oMath>
      <w:r w:rsidR="001C027F" w:rsidRPr="001C027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17CD9D44" w14:textId="4616EE87" w:rsidR="001C027F" w:rsidRDefault="001C027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7352E05" w14:textId="7DC99E6C" w:rsidR="001C027F" w:rsidRDefault="001C027F" w:rsidP="001C027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lang w:val="ru-RU"/>
        </w:rPr>
        <w:t>_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вых.пр</w:t>
      </w:r>
      <w:proofErr w:type="spellEnd"/>
      <w:proofErr w:type="gramEnd"/>
      <w:r w:rsidRPr="001C027F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</w:rPr>
        <w:t>t</w:t>
      </w:r>
      <w:r w:rsidRPr="001C027F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ринужденная </w:t>
      </w:r>
      <w:r w:rsidR="00C320D4">
        <w:rPr>
          <w:rFonts w:ascii="Times New Roman" w:hAnsi="Times New Roman" w:cs="Times New Roman"/>
          <w:sz w:val="28"/>
          <w:szCs w:val="28"/>
          <w:lang w:val="ru-RU"/>
        </w:rPr>
        <w:t>составляюща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которая </w:t>
      </w:r>
      <w:r w:rsidR="00C320D4">
        <w:rPr>
          <w:rFonts w:ascii="Times New Roman" w:hAnsi="Times New Roman" w:cs="Times New Roman"/>
          <w:sz w:val="28"/>
          <w:szCs w:val="28"/>
          <w:lang w:val="ru-RU"/>
        </w:rPr>
        <w:t>характеризует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установившийся процесс  и является частным решением </w:t>
      </w:r>
      <w:r w:rsidR="00C320D4">
        <w:rPr>
          <w:rFonts w:ascii="Times New Roman" w:hAnsi="Times New Roman" w:cs="Times New Roman"/>
          <w:sz w:val="28"/>
          <w:szCs w:val="28"/>
          <w:lang w:val="ru-RU"/>
        </w:rPr>
        <w:t>дифференциальног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уравнения при определенных начальных условиях</w:t>
      </w:r>
    </w:p>
    <w:p w14:paraId="78C98D0D" w14:textId="77777777" w:rsidR="001C027F" w:rsidRPr="001C027F" w:rsidRDefault="001C027F" w:rsidP="00F9212F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5B8AA6A0" w14:textId="3B15957C" w:rsidR="00FC6E93" w:rsidRPr="00C320D4" w:rsidRDefault="001C027F" w:rsidP="00C320D4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C320D4">
        <w:rPr>
          <w:rFonts w:ascii="Times New Roman" w:hAnsi="Times New Roman" w:cs="Times New Roman"/>
          <w:b/>
          <w:bCs/>
          <w:sz w:val="28"/>
          <w:szCs w:val="28"/>
          <w:lang w:val="ru-RU"/>
        </w:rPr>
        <w:t>2</w:t>
      </w:r>
      <w:r w:rsidR="000479E6">
        <w:rPr>
          <w:rFonts w:ascii="Times New Roman" w:hAnsi="Times New Roman" w:cs="Times New Roman"/>
          <w:b/>
          <w:bCs/>
          <w:sz w:val="28"/>
          <w:szCs w:val="28"/>
          <w:lang w:val="ru-RU"/>
        </w:rPr>
        <w:t>5</w:t>
      </w:r>
      <w:r w:rsidRPr="00C320D4">
        <w:rPr>
          <w:rFonts w:ascii="Times New Roman" w:hAnsi="Times New Roman" w:cs="Times New Roman"/>
          <w:b/>
          <w:bCs/>
          <w:sz w:val="28"/>
          <w:szCs w:val="28"/>
          <w:lang w:val="ru-RU"/>
        </w:rPr>
        <w:t>.</w:t>
      </w:r>
      <w:r w:rsidR="000479E6">
        <w:rPr>
          <w:rFonts w:ascii="Times New Roman" w:hAnsi="Times New Roman" w:cs="Times New Roman"/>
          <w:b/>
          <w:bCs/>
          <w:sz w:val="28"/>
          <w:szCs w:val="28"/>
          <w:lang w:val="ru-RU"/>
        </w:rPr>
        <w:t>2</w:t>
      </w:r>
      <w:r w:rsidRPr="00C320D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Спектральный</w:t>
      </w:r>
      <w:r w:rsidR="00FC6E93" w:rsidRPr="00C320D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метод</w:t>
      </w:r>
    </w:p>
    <w:p w14:paraId="7FC8A087" w14:textId="77777777" w:rsidR="00207742" w:rsidRPr="00D509CE" w:rsidRDefault="00207742" w:rsidP="00FC6E9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D9B84BB" w14:textId="4CC45145" w:rsidR="00FC6E93" w:rsidRPr="00D509CE" w:rsidRDefault="00207742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>Спектральный</w:t>
      </w:r>
      <w:r w:rsidR="00FC6E93"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метод основан на частотных свойствах сигнала и цепи с использованием принципа суперпозиции. Частотные свойства сигнала 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характеризуются</w:t>
      </w:r>
      <w:r w:rsidR="00FC6E93"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его спектром, а частотные свойства цепи – частотной характеристикой. Так как спектр сигнала – это совокупность гармонических 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составляющих</w:t>
      </w:r>
      <w:r w:rsidR="00FC6E93"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, то задача анализа цепи </w:t>
      </w:r>
      <w:r w:rsidR="001C027F" w:rsidRPr="00D509CE">
        <w:rPr>
          <w:rFonts w:ascii="Times New Roman" w:hAnsi="Times New Roman" w:cs="Times New Roman"/>
          <w:sz w:val="28"/>
          <w:szCs w:val="28"/>
          <w:lang w:val="ru-RU"/>
        </w:rPr>
        <w:t>сводится по</w:t>
      </w:r>
      <w:r w:rsidR="00FC6E93"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сути дела к анализу установившихся режимов в цепи при синусоидальных 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воздействиях</w:t>
      </w:r>
      <w:r w:rsidR="00FC6E93" w:rsidRPr="00D509CE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37BE4F91" w14:textId="1AFF3276" w:rsidR="00207742" w:rsidRPr="00D509CE" w:rsidRDefault="00207742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4B3FA8F7" w14:textId="1CE0F4A6" w:rsidR="00207742" w:rsidRPr="008665C5" w:rsidRDefault="0025574B" w:rsidP="00FC6E93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>2</w:t>
      </w:r>
      <w:r w:rsidR="000479E6">
        <w:rPr>
          <w:rFonts w:ascii="Times New Roman" w:hAnsi="Times New Roman" w:cs="Times New Roman"/>
          <w:b/>
          <w:bCs/>
          <w:sz w:val="28"/>
          <w:szCs w:val="28"/>
          <w:lang w:val="ru-RU"/>
        </w:rPr>
        <w:t>5</w:t>
      </w:r>
      <w:r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>.</w:t>
      </w:r>
      <w:r w:rsidR="000479E6">
        <w:rPr>
          <w:rFonts w:ascii="Times New Roman" w:hAnsi="Times New Roman" w:cs="Times New Roman"/>
          <w:b/>
          <w:bCs/>
          <w:sz w:val="28"/>
          <w:szCs w:val="28"/>
          <w:lang w:val="ru-RU"/>
        </w:rPr>
        <w:t>3</w:t>
      </w:r>
      <w:r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="00207742"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Прохождение </w:t>
      </w:r>
      <w:r w:rsidR="001C027F"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>периодического</w:t>
      </w:r>
      <w:r w:rsidR="00207742"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сигнала через </w:t>
      </w:r>
      <w:r w:rsidR="001C027F"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>линейную</w:t>
      </w:r>
      <w:r w:rsidR="00207742"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сеть</w:t>
      </w:r>
    </w:p>
    <w:p w14:paraId="707D4657" w14:textId="161CD374" w:rsidR="0025574B" w:rsidRDefault="0025574B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AE8CAB3" w14:textId="61991CAB" w:rsidR="00895289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Косплексна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амлитуда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k</w:t>
      </w:r>
      <w:r w:rsidRPr="00895289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ой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гароник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ыхоного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сигнала определяется как произведение комплексной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амлитуды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оответсвующе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гаромник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входного сигнала значение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частотоно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харктеристик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, которое она имеет на частоте данной гармоники.</w:t>
      </w:r>
    </w:p>
    <w:p w14:paraId="49EDBAF1" w14:textId="4029874B" w:rsidR="00895289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143816A0" w14:textId="4AD00E4C" w:rsidR="00895289" w:rsidRPr="001C027F" w:rsidRDefault="00A14788" w:rsidP="00FC6E93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k=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квх</m:t>
                  </m:r>
                </m:sub>
              </m:sSub>
            </m:e>
          </m:nary>
          <m:r>
            <w:rPr>
              <w:rFonts w:ascii="Cambria Math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k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1</m:t>
                  </m:r>
                </m:sub>
              </m:sSub>
            </m:e>
          </m:d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k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ru-RU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k=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квых</m:t>
                  </m:r>
                </m:sub>
              </m:sSub>
            </m:e>
          </m:nary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k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sup>
          </m:sSubSup>
        </m:oMath>
      </m:oMathPara>
    </w:p>
    <w:p w14:paraId="14BDD532" w14:textId="51A8A479" w:rsidR="00895289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4DBA9BF9" w14:textId="5418DD8F" w:rsidR="00895289" w:rsidRPr="00895289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Таким </w:t>
      </w:r>
      <w:r w:rsidR="001C027F">
        <w:rPr>
          <w:rFonts w:ascii="Times New Roman" w:hAnsi="Times New Roman" w:cs="Times New Roman"/>
          <w:sz w:val="28"/>
          <w:szCs w:val="28"/>
          <w:lang w:val="ru-RU"/>
        </w:rPr>
        <w:t>образом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пектр </w:t>
      </w:r>
      <w:r w:rsidR="001C027F">
        <w:rPr>
          <w:rFonts w:ascii="Times New Roman" w:hAnsi="Times New Roman" w:cs="Times New Roman"/>
          <w:sz w:val="28"/>
          <w:szCs w:val="28"/>
          <w:lang w:val="ru-RU"/>
        </w:rPr>
        <w:t>периодическог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игнала </w:t>
      </w:r>
      <w:r w:rsidR="001C027F">
        <w:rPr>
          <w:rFonts w:ascii="Times New Roman" w:hAnsi="Times New Roman" w:cs="Times New Roman"/>
          <w:sz w:val="28"/>
          <w:szCs w:val="28"/>
          <w:lang w:val="ru-RU"/>
        </w:rPr>
        <w:t>на выходе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линейной цепи может быть получен перемножением спектра </w:t>
      </w:r>
      <w:r w:rsidR="001C027F">
        <w:rPr>
          <w:rFonts w:ascii="Times New Roman" w:hAnsi="Times New Roman" w:cs="Times New Roman"/>
          <w:sz w:val="28"/>
          <w:szCs w:val="28"/>
          <w:lang w:val="ru-RU"/>
        </w:rPr>
        <w:t>выходног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игнала на значения частотной </w:t>
      </w:r>
      <w:r w:rsidR="001C027F">
        <w:rPr>
          <w:rFonts w:ascii="Times New Roman" w:hAnsi="Times New Roman" w:cs="Times New Roman"/>
          <w:sz w:val="28"/>
          <w:szCs w:val="28"/>
          <w:lang w:val="ru-RU"/>
        </w:rPr>
        <w:t>характеристик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цепи на </w:t>
      </w:r>
      <w:r w:rsidR="001C027F">
        <w:rPr>
          <w:rFonts w:ascii="Times New Roman" w:hAnsi="Times New Roman" w:cs="Times New Roman"/>
          <w:sz w:val="28"/>
          <w:szCs w:val="28"/>
          <w:lang w:val="ru-RU"/>
        </w:rPr>
        <w:t>соответствующих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частотах.</w:t>
      </w:r>
    </w:p>
    <w:p w14:paraId="58A261B9" w14:textId="7DF10700" w:rsidR="0025574B" w:rsidRDefault="0025574B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22A68AD4" w14:textId="6A28BC5B" w:rsidR="00895289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37CEEAFE" w14:textId="1819D663" w:rsidR="00895289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345F645A" w14:textId="1BCF7B5B" w:rsidR="00895289" w:rsidRPr="008665C5" w:rsidRDefault="000479E6" w:rsidP="00895289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25</w:t>
      </w:r>
      <w:r w:rsidR="00895289"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4</w:t>
      </w:r>
      <w:r w:rsidR="00895289"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Прохождение</w:t>
      </w:r>
      <w:r w:rsidR="0089528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не</w:t>
      </w:r>
      <w:r w:rsidR="001C027F"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>периодического</w:t>
      </w:r>
      <w:r w:rsidR="00895289"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сигнала через </w:t>
      </w:r>
      <w:r w:rsidR="001C027F"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>линейную</w:t>
      </w:r>
      <w:r w:rsidR="00895289"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сеть</w:t>
      </w:r>
    </w:p>
    <w:p w14:paraId="32424BB6" w14:textId="75696970" w:rsidR="00895289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7FEF4C8" w14:textId="152B1B2D" w:rsidR="00895289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пектр </w:t>
      </w:r>
      <w:r w:rsidR="001C027F">
        <w:rPr>
          <w:rFonts w:ascii="Times New Roman" w:hAnsi="Times New Roman" w:cs="Times New Roman"/>
          <w:sz w:val="28"/>
          <w:szCs w:val="28"/>
          <w:lang w:val="ru-RU"/>
        </w:rPr>
        <w:t>непериодическог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игнала (спектральная плотность сигнала)</w:t>
      </w:r>
    </w:p>
    <w:p w14:paraId="76B28F00" w14:textId="3B24EFFB" w:rsidR="00895289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13174920" w14:textId="5F55ABD8" w:rsidR="00895289" w:rsidRPr="001C027F" w:rsidRDefault="001C027F" w:rsidP="00FC6E93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m:t>S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-jω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t</m:t>
              </m:r>
            </m:e>
          </m:nary>
        </m:oMath>
      </m:oMathPara>
    </w:p>
    <w:p w14:paraId="29FD13ED" w14:textId="6CF24409" w:rsidR="00895289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2528FE6A" w14:textId="77A1115F" w:rsidR="00895289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пектральная плотности выходного сигнала</w:t>
      </w:r>
    </w:p>
    <w:p w14:paraId="792462F8" w14:textId="03F5AEDF" w:rsidR="00895289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03424E59" w14:textId="1EA2A9B8" w:rsidR="00895289" w:rsidRPr="001C027F" w:rsidRDefault="00A14788" w:rsidP="00FC6E93">
      <w:pPr>
        <w:spacing w:after="0"/>
        <w:rPr>
          <w:rFonts w:ascii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(jω)K(jω)</m:t>
          </m:r>
        </m:oMath>
      </m:oMathPara>
    </w:p>
    <w:p w14:paraId="1945BE26" w14:textId="412C80A9" w:rsidR="00895289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350B134" w14:textId="36D44B09" w:rsidR="00895289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ыходной сигнал находится с помощью </w:t>
      </w:r>
      <w:r w:rsidR="00084FC5">
        <w:rPr>
          <w:rFonts w:ascii="Times New Roman" w:hAnsi="Times New Roman" w:cs="Times New Roman"/>
          <w:sz w:val="28"/>
          <w:szCs w:val="28"/>
          <w:lang w:val="ru-RU"/>
        </w:rPr>
        <w:t>обратног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84FC5">
        <w:rPr>
          <w:rFonts w:ascii="Times New Roman" w:hAnsi="Times New Roman" w:cs="Times New Roman"/>
          <w:sz w:val="28"/>
          <w:szCs w:val="28"/>
          <w:lang w:val="ru-RU"/>
        </w:rPr>
        <w:t>преобразовани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Фурье</w:t>
      </w:r>
    </w:p>
    <w:p w14:paraId="7F838754" w14:textId="73EBAFCD" w:rsidR="00895289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E5E99A3" w14:textId="47E3E726" w:rsidR="00895289" w:rsidRPr="00084FC5" w:rsidRDefault="00A14788" w:rsidP="00FC6E93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</m:sub>
          </m:sSub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2π</m:t>
              </m:r>
            </m:den>
          </m:f>
          <m:nary>
            <m:naryPr>
              <m:limLoc m:val="subSup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вых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ω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ω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dt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π</m:t>
                  </m:r>
                </m:den>
              </m:f>
              <m:nary>
                <m:naryPr>
                  <m:limLoc m:val="subSu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∞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∞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S</m:t>
                      </m: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вх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jω</m:t>
                      </m:r>
                    </m:e>
                  </m:d>
                </m:e>
              </m:nary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ω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ω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dt</m:t>
              </m:r>
            </m:e>
          </m:nary>
        </m:oMath>
      </m:oMathPara>
    </w:p>
    <w:p w14:paraId="450B96B3" w14:textId="77777777" w:rsidR="00895289" w:rsidRPr="00D509CE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584E7BCC" w14:textId="1E91A39F" w:rsidR="0025574B" w:rsidRPr="008665C5" w:rsidRDefault="0025574B" w:rsidP="00FC6E93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>2</w:t>
      </w:r>
      <w:r w:rsidR="000479E6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5.6 </w:t>
      </w:r>
      <w:r w:rsidRPr="008665C5">
        <w:rPr>
          <w:rFonts w:ascii="Times New Roman" w:hAnsi="Times New Roman" w:cs="Times New Roman"/>
          <w:b/>
          <w:bCs/>
          <w:sz w:val="28"/>
          <w:szCs w:val="28"/>
          <w:lang w:val="ru-RU"/>
        </w:rPr>
        <w:t>Последовательность анализа линейных цепей спектральным методом</w:t>
      </w:r>
    </w:p>
    <w:p w14:paraId="5AE3B863" w14:textId="4111C607" w:rsidR="0025574B" w:rsidRPr="00895289" w:rsidRDefault="0025574B" w:rsidP="00FC6E93">
      <w:pPr>
        <w:spacing w:after="0"/>
        <w:rPr>
          <w:rFonts w:ascii="Times New Roman" w:hAnsi="Times New Roman" w:cs="Times New Roman"/>
          <w:sz w:val="28"/>
          <w:szCs w:val="28"/>
          <w:u w:val="single"/>
          <w:lang w:val="ru-RU"/>
        </w:rPr>
      </w:pPr>
    </w:p>
    <w:p w14:paraId="61E6C984" w14:textId="471AAE01" w:rsidR="0025574B" w:rsidRDefault="00895289" w:rsidP="00FC6E93">
      <w:pPr>
        <w:spacing w:after="0"/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  <w:t>а</w:t>
      </w:r>
      <w:r w:rsidR="0025574B" w:rsidRPr="00895289"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  <w:t xml:space="preserve">. </w:t>
      </w:r>
      <w:proofErr w:type="spellStart"/>
      <w:r w:rsidR="0025574B" w:rsidRPr="00895289"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  <w:t>Переодический</w:t>
      </w:r>
      <w:proofErr w:type="spellEnd"/>
      <w:r w:rsidR="0025574B" w:rsidRPr="00895289"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  <w:t xml:space="preserve"> входной сигнал </w:t>
      </w:r>
    </w:p>
    <w:p w14:paraId="2A97A635" w14:textId="77777777" w:rsidR="00895289" w:rsidRPr="00895289" w:rsidRDefault="00895289" w:rsidP="00FC6E93">
      <w:pPr>
        <w:spacing w:after="0"/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</w:pPr>
    </w:p>
    <w:p w14:paraId="3B720464" w14:textId="65923B12" w:rsidR="0025574B" w:rsidRDefault="0025574B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1. Определение </w:t>
      </w:r>
      <w:proofErr w:type="spellStart"/>
      <w:r w:rsidRPr="00D509CE">
        <w:rPr>
          <w:rFonts w:ascii="Times New Roman" w:hAnsi="Times New Roman" w:cs="Times New Roman"/>
          <w:sz w:val="28"/>
          <w:szCs w:val="28"/>
          <w:lang w:val="ru-RU"/>
        </w:rPr>
        <w:t>спетра</w:t>
      </w:r>
      <w:proofErr w:type="spellEnd"/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входного сигнала по формуле </w:t>
      </w:r>
    </w:p>
    <w:p w14:paraId="35F11228" w14:textId="77777777" w:rsidR="00895289" w:rsidRPr="00D509CE" w:rsidRDefault="00895289" w:rsidP="00FC6E9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B7D44AD" w14:textId="5D297435" w:rsidR="0025574B" w:rsidRPr="00C320D4" w:rsidRDefault="00A14788" w:rsidP="0025574B">
      <w:pPr>
        <w:spacing w:after="0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=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kω1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</m:e>
          </m:nary>
        </m:oMath>
      </m:oMathPara>
    </w:p>
    <w:p w14:paraId="537782D2" w14:textId="207A37EF" w:rsidR="00C320D4" w:rsidRPr="00C320D4" w:rsidRDefault="00A14788" w:rsidP="00C320D4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T/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T/2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jk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dt</m:t>
              </m:r>
            </m:e>
          </m:nary>
        </m:oMath>
      </m:oMathPara>
    </w:p>
    <w:p w14:paraId="1A5BEBF3" w14:textId="77777777" w:rsidR="00C320D4" w:rsidRPr="00C320D4" w:rsidRDefault="00C320D4" w:rsidP="0025574B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35820540" w14:textId="5AC82072" w:rsidR="0025574B" w:rsidRPr="00895289" w:rsidRDefault="00895289" w:rsidP="00895289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2. </w:t>
      </w:r>
      <w:r w:rsidR="0025574B" w:rsidRPr="00895289">
        <w:rPr>
          <w:rFonts w:ascii="Times New Roman" w:hAnsi="Times New Roman" w:cs="Times New Roman"/>
          <w:sz w:val="28"/>
          <w:szCs w:val="28"/>
          <w:lang w:val="ru-RU"/>
        </w:rPr>
        <w:t>Определение</w:t>
      </w:r>
      <w:r w:rsidR="00C320D4" w:rsidRPr="00C320D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K(jω)</m:t>
        </m:r>
      </m:oMath>
      <w:r w:rsidR="0025574B" w:rsidRPr="0089528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95289">
        <w:rPr>
          <w:rFonts w:ascii="Times New Roman" w:hAnsi="Times New Roman" w:cs="Times New Roman"/>
          <w:sz w:val="28"/>
          <w:szCs w:val="28"/>
          <w:lang w:val="ru-RU"/>
        </w:rPr>
        <w:t>частотной</w:t>
      </w:r>
      <w:r w:rsidR="0025574B" w:rsidRPr="00895289">
        <w:rPr>
          <w:rFonts w:ascii="Times New Roman" w:hAnsi="Times New Roman" w:cs="Times New Roman"/>
          <w:sz w:val="28"/>
          <w:szCs w:val="28"/>
          <w:lang w:val="ru-RU"/>
        </w:rPr>
        <w:t xml:space="preserve"> характеристики цепи одним из известных методов, </w:t>
      </w:r>
      <w:r w:rsidRPr="00895289">
        <w:rPr>
          <w:rFonts w:ascii="Times New Roman" w:hAnsi="Times New Roman" w:cs="Times New Roman"/>
          <w:sz w:val="28"/>
          <w:szCs w:val="28"/>
          <w:lang w:val="ru-RU"/>
        </w:rPr>
        <w:t>классическим</w:t>
      </w:r>
      <w:r w:rsidR="0025574B" w:rsidRPr="00895289">
        <w:rPr>
          <w:rFonts w:ascii="Times New Roman" w:hAnsi="Times New Roman" w:cs="Times New Roman"/>
          <w:sz w:val="28"/>
          <w:szCs w:val="28"/>
          <w:lang w:val="ru-RU"/>
        </w:rPr>
        <w:t xml:space="preserve">, уравнение </w:t>
      </w:r>
      <w:r>
        <w:rPr>
          <w:rFonts w:ascii="Times New Roman" w:hAnsi="Times New Roman" w:cs="Times New Roman"/>
          <w:sz w:val="28"/>
          <w:szCs w:val="28"/>
          <w:lang w:val="ru-RU"/>
        </w:rPr>
        <w:t>К</w:t>
      </w:r>
      <w:r w:rsidR="0025574B" w:rsidRPr="00895289">
        <w:rPr>
          <w:rFonts w:ascii="Times New Roman" w:hAnsi="Times New Roman" w:cs="Times New Roman"/>
          <w:sz w:val="28"/>
          <w:szCs w:val="28"/>
          <w:lang w:val="ru-RU"/>
        </w:rPr>
        <w:t xml:space="preserve">ирхгофа, </w:t>
      </w:r>
      <w:r w:rsidRPr="00895289">
        <w:rPr>
          <w:rFonts w:ascii="Times New Roman" w:hAnsi="Times New Roman" w:cs="Times New Roman"/>
          <w:sz w:val="28"/>
          <w:szCs w:val="28"/>
          <w:lang w:val="ru-RU"/>
        </w:rPr>
        <w:t>контурных</w:t>
      </w:r>
      <w:r w:rsidR="0025574B" w:rsidRPr="00895289">
        <w:rPr>
          <w:rFonts w:ascii="Times New Roman" w:hAnsi="Times New Roman" w:cs="Times New Roman"/>
          <w:sz w:val="28"/>
          <w:szCs w:val="28"/>
          <w:lang w:val="ru-RU"/>
        </w:rPr>
        <w:t xml:space="preserve"> токов, узловых потенциалов, </w:t>
      </w:r>
      <w:r w:rsidRPr="00895289">
        <w:rPr>
          <w:rFonts w:ascii="Times New Roman" w:hAnsi="Times New Roman" w:cs="Times New Roman"/>
          <w:sz w:val="28"/>
          <w:szCs w:val="28"/>
          <w:lang w:val="ru-RU"/>
        </w:rPr>
        <w:t>наложения</w:t>
      </w:r>
      <w:r w:rsidR="0025574B" w:rsidRPr="00895289">
        <w:rPr>
          <w:rFonts w:ascii="Times New Roman" w:hAnsi="Times New Roman" w:cs="Times New Roman"/>
          <w:sz w:val="28"/>
          <w:szCs w:val="28"/>
          <w:lang w:val="ru-RU"/>
        </w:rPr>
        <w:t xml:space="preserve"> и др.</w:t>
      </w:r>
    </w:p>
    <w:p w14:paraId="135EEC98" w14:textId="3BA73CFD" w:rsidR="0025574B" w:rsidRPr="00D509CE" w:rsidRDefault="0025574B" w:rsidP="0025574B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0DDBBD12" w14:textId="5BD8E096" w:rsidR="0025574B" w:rsidRDefault="00895289" w:rsidP="0025574B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3. </w:t>
      </w:r>
      <w:r w:rsidR="0025574B" w:rsidRPr="00895289">
        <w:rPr>
          <w:rFonts w:ascii="Times New Roman" w:hAnsi="Times New Roman" w:cs="Times New Roman"/>
          <w:sz w:val="28"/>
          <w:szCs w:val="28"/>
          <w:lang w:val="ru-RU"/>
        </w:rPr>
        <w:t xml:space="preserve">Определение выходного сигнала по формуле </w:t>
      </w:r>
    </w:p>
    <w:p w14:paraId="2A2CD274" w14:textId="22122BAB" w:rsidR="00C320D4" w:rsidRDefault="00C320D4" w:rsidP="0025574B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2E21F7B2" w14:textId="3D28D0C4" w:rsidR="00C320D4" w:rsidRPr="00FF1B8B" w:rsidRDefault="00A14788" w:rsidP="0025574B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e>
              </m:d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=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k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d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b/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k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</m:t>
                  </m:r>
                </m:sup>
              </m:sSubSup>
              <m: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=-∞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∞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вых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jk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</m:t>
                  </m:r>
                </m:e>
              </m:nary>
            </m:e>
          </m:nary>
          <m:r>
            <w:rPr>
              <w:rFonts w:ascii="Cambria Math" w:hAnsi="Cambria Math" w:cs="Times New Roman"/>
              <w:sz w:val="28"/>
              <w:szCs w:val="28"/>
            </w:rPr>
            <m:t xml:space="preserve"> </m:t>
          </m:r>
        </m:oMath>
      </m:oMathPara>
    </w:p>
    <w:p w14:paraId="61DDB5A2" w14:textId="118DFE2B" w:rsidR="00FF1B8B" w:rsidRDefault="00FF1B8B" w:rsidP="0025574B">
      <w:pPr>
        <w:spacing w:after="0"/>
        <w:rPr>
          <w:rFonts w:ascii="Times New Roman" w:eastAsiaTheme="minorEastAsia" w:hAnsi="Times New Roman" w:cs="Times New Roman"/>
          <w:sz w:val="28"/>
          <w:szCs w:val="28"/>
        </w:rPr>
      </w:pPr>
    </w:p>
    <w:p w14:paraId="0F5C63D5" w14:textId="5F4F7A16" w:rsidR="00FF1B8B" w:rsidRPr="00FF1B8B" w:rsidRDefault="00A14788" w:rsidP="0025574B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K(jk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)</m:t>
          </m:r>
        </m:oMath>
      </m:oMathPara>
    </w:p>
    <w:p w14:paraId="6739A822" w14:textId="29F40A60" w:rsidR="0025574B" w:rsidRPr="00394645" w:rsidRDefault="0025574B" w:rsidP="0025574B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123EDF8B" w14:textId="517FE18D" w:rsidR="0025574B" w:rsidRPr="00084FC5" w:rsidRDefault="00084FC5" w:rsidP="0025574B">
      <w:pPr>
        <w:spacing w:after="0"/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</w:pPr>
      <w:r w:rsidRPr="00084FC5"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  <w:t>б</w:t>
      </w:r>
      <w:r w:rsidR="0025574B" w:rsidRPr="00084FC5"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  <w:t xml:space="preserve">. </w:t>
      </w:r>
      <w:proofErr w:type="spellStart"/>
      <w:r w:rsidR="0025574B" w:rsidRPr="00084FC5"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  <w:t>Непер</w:t>
      </w:r>
      <w:r w:rsidR="00895289" w:rsidRPr="00084FC5"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  <w:t>е</w:t>
      </w:r>
      <w:r w:rsidR="0025574B" w:rsidRPr="00084FC5"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  <w:t>о</w:t>
      </w:r>
      <w:r w:rsidR="00895289" w:rsidRPr="00084FC5"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  <w:t>д</w:t>
      </w:r>
      <w:r w:rsidR="0025574B" w:rsidRPr="00084FC5"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  <w:t>ический</w:t>
      </w:r>
      <w:proofErr w:type="spellEnd"/>
      <w:r w:rsidR="0025574B" w:rsidRPr="00084FC5"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  <w:t xml:space="preserve"> (одиночный) вхо</w:t>
      </w:r>
      <w:r w:rsidR="00895289" w:rsidRPr="00084FC5"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  <w:t>д</w:t>
      </w:r>
      <w:r w:rsidR="0025574B" w:rsidRPr="00084FC5">
        <w:rPr>
          <w:rFonts w:ascii="Times New Roman" w:hAnsi="Times New Roman" w:cs="Times New Roman"/>
          <w:b/>
          <w:bCs/>
          <w:sz w:val="28"/>
          <w:szCs w:val="28"/>
          <w:u w:val="single"/>
          <w:lang w:val="ru-RU"/>
        </w:rPr>
        <w:t>ной сигнал</w:t>
      </w:r>
    </w:p>
    <w:p w14:paraId="377D9C74" w14:textId="68E7ECEC" w:rsidR="0025574B" w:rsidRPr="00394645" w:rsidRDefault="0025574B" w:rsidP="0025574B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24791152" w14:textId="35A410C4" w:rsidR="0025574B" w:rsidRPr="00D509CE" w:rsidRDefault="0025574B" w:rsidP="0025574B">
      <w:pPr>
        <w:pStyle w:val="ListParagraph"/>
        <w:numPr>
          <w:ilvl w:val="0"/>
          <w:numId w:val="36"/>
        </w:num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>Определение сп</w:t>
      </w:r>
      <w:r w:rsidR="00895289">
        <w:rPr>
          <w:rFonts w:ascii="Times New Roman" w:hAnsi="Times New Roman" w:cs="Times New Roman"/>
          <w:sz w:val="28"/>
          <w:szCs w:val="28"/>
          <w:lang w:val="ru-RU"/>
        </w:rPr>
        <w:t>е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ктральной плотности выходного сигнала по формуле</w:t>
      </w:r>
    </w:p>
    <w:p w14:paraId="074250A6" w14:textId="77777777" w:rsidR="00E72063" w:rsidRPr="00D509CE" w:rsidRDefault="00E72063" w:rsidP="00E7206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356FAC56" w14:textId="650E6A39" w:rsidR="00E72063" w:rsidRPr="00084FC5" w:rsidRDefault="00A14788" w:rsidP="00E72063">
      <w:pPr>
        <w:spacing w:after="0"/>
        <w:rPr>
          <w:rFonts w:ascii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-jω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t</m:t>
              </m:r>
            </m:e>
          </m:nary>
        </m:oMath>
      </m:oMathPara>
    </w:p>
    <w:p w14:paraId="0C244CBA" w14:textId="77777777" w:rsidR="00E72063" w:rsidRPr="00D509CE" w:rsidRDefault="00E72063" w:rsidP="00E7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1FDA6A0" w14:textId="6F1F7809" w:rsidR="00E72063" w:rsidRPr="00D509CE" w:rsidRDefault="00E72063" w:rsidP="0025574B">
      <w:pPr>
        <w:pStyle w:val="ListParagraph"/>
        <w:numPr>
          <w:ilvl w:val="0"/>
          <w:numId w:val="36"/>
        </w:num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D509CE">
        <w:rPr>
          <w:rFonts w:ascii="Times New Roman" w:hAnsi="Times New Roman" w:cs="Times New Roman"/>
          <w:sz w:val="28"/>
          <w:szCs w:val="28"/>
          <w:lang w:val="ru-RU"/>
        </w:rPr>
        <w:t>Определенмие</w:t>
      </w:r>
      <w:proofErr w:type="spellEnd"/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частотной </w:t>
      </w:r>
      <w:proofErr w:type="spellStart"/>
      <w:r w:rsidRPr="00D509CE">
        <w:rPr>
          <w:rFonts w:ascii="Times New Roman" w:hAnsi="Times New Roman" w:cs="Times New Roman"/>
          <w:sz w:val="28"/>
          <w:szCs w:val="28"/>
          <w:lang w:val="ru-RU"/>
        </w:rPr>
        <w:t>храктерсититки</w:t>
      </w:r>
      <w:proofErr w:type="spellEnd"/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цепи одним из известных методов: </w:t>
      </w:r>
      <w:proofErr w:type="spellStart"/>
      <w:r w:rsidRPr="00D509CE">
        <w:rPr>
          <w:rFonts w:ascii="Times New Roman" w:hAnsi="Times New Roman" w:cs="Times New Roman"/>
          <w:sz w:val="28"/>
          <w:szCs w:val="28"/>
          <w:lang w:val="ru-RU"/>
        </w:rPr>
        <w:t>классичиесимЮ</w:t>
      </w:r>
      <w:proofErr w:type="spellEnd"/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уравнений Кирхгофа, контурных токов, узловых потенциалов, наложения и др.</w:t>
      </w:r>
    </w:p>
    <w:p w14:paraId="254CDBD2" w14:textId="0207ED12" w:rsidR="005B62B8" w:rsidRPr="00D509CE" w:rsidRDefault="005B62B8" w:rsidP="005B62B8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0901C90E" w14:textId="722400DF" w:rsidR="005B62B8" w:rsidRDefault="005B62B8" w:rsidP="005B62B8">
      <w:pPr>
        <w:pStyle w:val="ListParagraph"/>
        <w:numPr>
          <w:ilvl w:val="0"/>
          <w:numId w:val="36"/>
        </w:num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Расчет спектральной плотности выходного сигнала по формуле </w:t>
      </w:r>
    </w:p>
    <w:p w14:paraId="1106AF82" w14:textId="77777777" w:rsidR="00895289" w:rsidRPr="00895289" w:rsidRDefault="00895289" w:rsidP="00895289">
      <w:pPr>
        <w:pStyle w:val="ListParagraph"/>
        <w:rPr>
          <w:rFonts w:ascii="Times New Roman" w:hAnsi="Times New Roman" w:cs="Times New Roman"/>
          <w:sz w:val="28"/>
          <w:szCs w:val="28"/>
          <w:lang w:val="ru-RU"/>
        </w:rPr>
      </w:pPr>
    </w:p>
    <w:p w14:paraId="287FE460" w14:textId="460F6498" w:rsidR="005B62B8" w:rsidRPr="00084FC5" w:rsidRDefault="00A14788" w:rsidP="005B62B8">
      <w:pPr>
        <w:pStyle w:val="ListParagrap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(jω)K(jω)</m:t>
          </m:r>
        </m:oMath>
      </m:oMathPara>
    </w:p>
    <w:p w14:paraId="22410BC9" w14:textId="77777777" w:rsidR="00084FC5" w:rsidRPr="00D509CE" w:rsidRDefault="00084FC5" w:rsidP="005B62B8">
      <w:pPr>
        <w:pStyle w:val="ListParagraph"/>
        <w:rPr>
          <w:rFonts w:ascii="Times New Roman" w:hAnsi="Times New Roman" w:cs="Times New Roman"/>
          <w:sz w:val="28"/>
          <w:szCs w:val="28"/>
          <w:lang w:val="ru-RU"/>
        </w:rPr>
      </w:pPr>
    </w:p>
    <w:p w14:paraId="0403FFFB" w14:textId="2807F869" w:rsidR="005B62B8" w:rsidRDefault="005B62B8" w:rsidP="005B62B8">
      <w:pPr>
        <w:pStyle w:val="ListParagraph"/>
        <w:numPr>
          <w:ilvl w:val="0"/>
          <w:numId w:val="36"/>
        </w:numPr>
        <w:spacing w:after="0"/>
        <w:rPr>
          <w:rFonts w:ascii="Times New Roman" w:hAnsi="Times New Roman" w:cs="Times New Roman"/>
          <w:sz w:val="28"/>
          <w:szCs w:val="28"/>
        </w:rPr>
      </w:pPr>
      <w:proofErr w:type="spellStart"/>
      <w:r w:rsidRPr="00D509CE">
        <w:rPr>
          <w:rFonts w:ascii="Times New Roman" w:hAnsi="Times New Roman" w:cs="Times New Roman"/>
          <w:sz w:val="28"/>
          <w:szCs w:val="28"/>
        </w:rPr>
        <w:t>Определение</w:t>
      </w:r>
      <w:proofErr w:type="spellEnd"/>
      <w:r w:rsidRPr="00D509C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509CE">
        <w:rPr>
          <w:rFonts w:ascii="Times New Roman" w:hAnsi="Times New Roman" w:cs="Times New Roman"/>
          <w:sz w:val="28"/>
          <w:szCs w:val="28"/>
        </w:rPr>
        <w:t>выходного</w:t>
      </w:r>
      <w:proofErr w:type="spellEnd"/>
      <w:r w:rsidRPr="00D509C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509CE">
        <w:rPr>
          <w:rFonts w:ascii="Times New Roman" w:hAnsi="Times New Roman" w:cs="Times New Roman"/>
          <w:sz w:val="28"/>
          <w:szCs w:val="28"/>
        </w:rPr>
        <w:t>сигнала</w:t>
      </w:r>
      <w:proofErr w:type="spellEnd"/>
      <w:r w:rsidRPr="00D509C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509CE">
        <w:rPr>
          <w:rFonts w:ascii="Times New Roman" w:hAnsi="Times New Roman" w:cs="Times New Roman"/>
          <w:sz w:val="28"/>
          <w:szCs w:val="28"/>
        </w:rPr>
        <w:t>по</w:t>
      </w:r>
      <w:proofErr w:type="spellEnd"/>
      <w:r w:rsidRPr="00D509CE">
        <w:rPr>
          <w:rFonts w:ascii="Times New Roman" w:hAnsi="Times New Roman" w:cs="Times New Roman"/>
          <w:sz w:val="28"/>
          <w:szCs w:val="28"/>
        </w:rPr>
        <w:t xml:space="preserve"> формуле </w:t>
      </w:r>
    </w:p>
    <w:p w14:paraId="54D1A272" w14:textId="7B1A2E11" w:rsidR="00895289" w:rsidRDefault="00895289" w:rsidP="0089528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6240966" w14:textId="79DC2411" w:rsidR="00FF1B8B" w:rsidRPr="00FF1B8B" w:rsidRDefault="00A14788" w:rsidP="00FF1B8B">
      <w:pPr>
        <w:pStyle w:val="ListParagrap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2π</m:t>
                  </m:r>
                </m:den>
              </m:f>
              <m:nary>
                <m:naryPr>
                  <m:limLoc m:val="undOvr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вых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jω</m:t>
                      </m:r>
                    </m:e>
                  </m:d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jω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dt=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п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S</m:t>
                      </m: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вх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jω</m:t>
                      </m:r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jω</m:t>
                      </m:r>
                    </m:e>
                  </m:d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jω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dt</m:t>
                  </m:r>
                </m:e>
              </m:nary>
            </m:e>
            <m:sub/>
          </m:sSub>
        </m:oMath>
      </m:oMathPara>
    </w:p>
    <w:p w14:paraId="6A4CE521" w14:textId="77777777" w:rsidR="005B62B8" w:rsidRPr="00D509CE" w:rsidRDefault="005B62B8" w:rsidP="005B62B8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14:paraId="4DB31581" w14:textId="59651D82" w:rsidR="005B62B8" w:rsidRPr="00D509CE" w:rsidRDefault="005B62B8" w:rsidP="005B62B8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1729DF1E" w14:textId="15E1530B" w:rsidR="005B62B8" w:rsidRPr="000479E6" w:rsidRDefault="005B62B8" w:rsidP="000479E6">
      <w:pPr>
        <w:pStyle w:val="ListParagraph"/>
        <w:numPr>
          <w:ilvl w:val="1"/>
          <w:numId w:val="42"/>
        </w:num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0479E6">
        <w:rPr>
          <w:rFonts w:ascii="Times New Roman" w:hAnsi="Times New Roman" w:cs="Times New Roman"/>
          <w:b/>
          <w:bCs/>
          <w:sz w:val="28"/>
          <w:szCs w:val="28"/>
        </w:rPr>
        <w:t>Временнный</w:t>
      </w:r>
      <w:proofErr w:type="spellEnd"/>
      <w:r w:rsidRPr="000479E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0479E6">
        <w:rPr>
          <w:rFonts w:ascii="Times New Roman" w:hAnsi="Times New Roman" w:cs="Times New Roman"/>
          <w:b/>
          <w:bCs/>
          <w:sz w:val="28"/>
          <w:szCs w:val="28"/>
        </w:rPr>
        <w:t>метод</w:t>
      </w:r>
      <w:proofErr w:type="spellEnd"/>
      <w:r w:rsidRPr="000479E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7B0F13A7" w14:textId="28A78E62" w:rsidR="005B62B8" w:rsidRDefault="005B62B8" w:rsidP="005B62B8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F0E06DD" w14:textId="2D93819F" w:rsidR="00895289" w:rsidRDefault="00895289" w:rsidP="0089528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73711E7" wp14:editId="66B674CD">
            <wp:extent cx="3105150" cy="241935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07E64" w14:textId="77777777" w:rsidR="00895289" w:rsidRPr="00D509CE" w:rsidRDefault="00895289" w:rsidP="0089528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281E331" w14:textId="74124AC4" w:rsidR="005B62B8" w:rsidRPr="00D509CE" w:rsidRDefault="005B62B8" w:rsidP="005B62B8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Рис 2. Свертка сигнала с </w:t>
      </w:r>
      <w:proofErr w:type="spellStart"/>
      <w:r w:rsidRPr="00D509CE">
        <w:rPr>
          <w:rFonts w:ascii="Times New Roman" w:hAnsi="Times New Roman" w:cs="Times New Roman"/>
          <w:sz w:val="28"/>
          <w:szCs w:val="28"/>
          <w:lang w:val="ru-RU"/>
        </w:rPr>
        <w:t>импульсноый</w:t>
      </w:r>
      <w:proofErr w:type="spellEnd"/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D509CE">
        <w:rPr>
          <w:rFonts w:ascii="Times New Roman" w:hAnsi="Times New Roman" w:cs="Times New Roman"/>
          <w:sz w:val="28"/>
          <w:szCs w:val="28"/>
          <w:lang w:val="ru-RU"/>
        </w:rPr>
        <w:t>характиристикой</w:t>
      </w:r>
      <w:proofErr w:type="spellEnd"/>
    </w:p>
    <w:p w14:paraId="18297C36" w14:textId="19734842" w:rsidR="005B62B8" w:rsidRPr="00D509CE" w:rsidRDefault="005B62B8" w:rsidP="005B62B8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E97A3B2" w14:textId="6E091432" w:rsidR="00895289" w:rsidRPr="00084FC5" w:rsidRDefault="00A14788" w:rsidP="005B62B8">
      <w:pPr>
        <w:spacing w:after="0"/>
        <w:jc w:val="center"/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↔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</m:oMath>
      </m:oMathPara>
    </w:p>
    <w:p w14:paraId="7DD2882C" w14:textId="14A4CC1A" w:rsidR="00084FC5" w:rsidRPr="00084FC5" w:rsidRDefault="00084FC5" w:rsidP="00084FC5">
      <w:pPr>
        <w:spacing w:after="0"/>
        <w:jc w:val="center"/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h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↔</m:t>
          </m:r>
          <m:r>
            <w:rPr>
              <w:rFonts w:ascii="Cambria Math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j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</m:oMath>
      </m:oMathPara>
    </w:p>
    <w:p w14:paraId="1136B1DA" w14:textId="1FCEBCD2" w:rsidR="00084FC5" w:rsidRDefault="00084FC5" w:rsidP="00084FC5">
      <w:pPr>
        <w:spacing w:after="0"/>
        <w:jc w:val="center"/>
        <w:rPr>
          <w:rFonts w:ascii="Times New Roman" w:eastAsiaTheme="minorEastAsia" w:hAnsi="Times New Roman" w:cs="Times New Roman"/>
          <w:i/>
          <w:sz w:val="28"/>
          <w:szCs w:val="28"/>
        </w:rPr>
      </w:pPr>
      <w:r>
        <w:rPr>
          <w:rFonts w:ascii="Times New Roman" w:eastAsiaTheme="minorEastAsia" w:hAnsi="Times New Roman" w:cs="Times New Roman"/>
          <w:i/>
          <w:sz w:val="28"/>
          <w:szCs w:val="28"/>
        </w:rPr>
        <w:t>______________</w:t>
      </w:r>
    </w:p>
    <w:p w14:paraId="592E8FBE" w14:textId="5CE34F50" w:rsidR="00084FC5" w:rsidRPr="00780313" w:rsidRDefault="00A14788" w:rsidP="00084FC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(t)⨂h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↔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S</m:t>
              </m: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ru-RU"/>
            </w:rPr>
            <m:t>(</m:t>
          </m:r>
          <m:r>
            <w:rPr>
              <w:rFonts w:ascii="Cambria Math" w:hAnsi="Cambria Math" w:cs="Times New Roman"/>
              <w:sz w:val="28"/>
              <w:szCs w:val="28"/>
            </w:rPr>
            <m:t>jω</m:t>
          </m:r>
          <m:r>
            <w:rPr>
              <w:rFonts w:ascii="Cambria Math" w:hAnsi="Cambria Math" w:cs="Times New Roman"/>
              <w:sz w:val="28"/>
              <w:szCs w:val="28"/>
              <w:lang w:val="ru-RU"/>
            </w:rPr>
            <m:t>)K(jω)</m:t>
          </m:r>
        </m:oMath>
      </m:oMathPara>
    </w:p>
    <w:p w14:paraId="6D58AC2F" w14:textId="77777777" w:rsidR="00084FC5" w:rsidRPr="00084FC5" w:rsidRDefault="00084FC5" w:rsidP="005B62B8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3D0AD04F" w14:textId="0F540851" w:rsidR="005B62B8" w:rsidRPr="00D509CE" w:rsidRDefault="005B62B8" w:rsidP="005B62B8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Следовательно, </w:t>
      </w:r>
      <w:proofErr w:type="spellStart"/>
      <w:r w:rsidRPr="00D509CE">
        <w:rPr>
          <w:rFonts w:ascii="Times New Roman" w:hAnsi="Times New Roman" w:cs="Times New Roman"/>
          <w:sz w:val="28"/>
          <w:szCs w:val="28"/>
          <w:lang w:val="ru-RU"/>
        </w:rPr>
        <w:t>спетру</w:t>
      </w:r>
      <w:proofErr w:type="spellEnd"/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вых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jw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вх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jω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K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(</m:t>
        </m:r>
        <m:r>
          <w:rPr>
            <w:rFonts w:ascii="Cambria Math" w:hAnsi="Cambria Math" w:cs="Times New Roman"/>
            <w:sz w:val="28"/>
            <w:szCs w:val="28"/>
          </w:rPr>
          <m:t>jω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)</m:t>
        </m:r>
      </m:oMath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соответсвует сигнал</w:t>
      </w:r>
    </w:p>
    <w:p w14:paraId="1974A7D0" w14:textId="2B569A86" w:rsidR="005B62B8" w:rsidRPr="00D509CE" w:rsidRDefault="005B62B8" w:rsidP="005B62B8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3472D6DB" w14:textId="34A950AC" w:rsidR="005B62B8" w:rsidRPr="00D509CE" w:rsidRDefault="005B62B8" w:rsidP="005B62B8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5E88AA67" w14:textId="2242A820" w:rsidR="005B62B8" w:rsidRPr="007006D5" w:rsidRDefault="00A14788" w:rsidP="005B62B8">
      <w:pPr>
        <w:spacing w:after="0"/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t-τ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h(τ)dτ</m:t>
              </m:r>
            </m:e>
          </m:nary>
        </m:oMath>
      </m:oMathPara>
    </w:p>
    <w:p w14:paraId="723892DD" w14:textId="77777777" w:rsidR="007006D5" w:rsidRPr="007006D5" w:rsidRDefault="007006D5" w:rsidP="005B62B8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071760F6" w14:textId="26EF78F0" w:rsidR="005B62B8" w:rsidRPr="00D509CE" w:rsidRDefault="005B62B8" w:rsidP="005B62B8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5DE7A29F" w14:textId="1A569970" w:rsidR="007006D5" w:rsidRPr="007006D5" w:rsidRDefault="005B62B8" w:rsidP="007006D5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Или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w:br/>
        </m:r>
      </m:oMath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t-τ</m:t>
                  </m:r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(τ)dτ</m:t>
              </m:r>
            </m:e>
          </m:nary>
        </m:oMath>
      </m:oMathPara>
    </w:p>
    <w:p w14:paraId="4BFF522C" w14:textId="54586355" w:rsidR="005B62B8" w:rsidRPr="00D509CE" w:rsidRDefault="005B62B8" w:rsidP="005B62B8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2F4B56AB" w14:textId="7848A3BA" w:rsidR="005B62B8" w:rsidRPr="00D509CE" w:rsidRDefault="005B62B8" w:rsidP="005B62B8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15BE0CF6" w14:textId="111E7C7D" w:rsidR="005B62B8" w:rsidRPr="00D509CE" w:rsidRDefault="005B62B8" w:rsidP="005B62B8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Полученное выражение для </w:t>
      </w:r>
      <w:r w:rsidRPr="00D509CE">
        <w:rPr>
          <w:rFonts w:ascii="Times New Roman" w:hAnsi="Times New Roman" w:cs="Times New Roman"/>
          <w:sz w:val="28"/>
          <w:szCs w:val="28"/>
        </w:rPr>
        <w:t>S</w:t>
      </w:r>
      <w:proofErr w:type="spellStart"/>
      <w:r w:rsidRPr="007006D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вых</w:t>
      </w:r>
      <w:proofErr w:type="spellEnd"/>
      <w:r w:rsidRPr="00D509CE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0B4875" w:rsidRPr="00D509CE">
        <w:rPr>
          <w:rFonts w:ascii="Times New Roman" w:hAnsi="Times New Roman" w:cs="Times New Roman"/>
          <w:sz w:val="28"/>
          <w:szCs w:val="28"/>
        </w:rPr>
        <w:t>t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0B4875"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006D5" w:rsidRPr="00D509CE">
        <w:rPr>
          <w:rFonts w:ascii="Times New Roman" w:hAnsi="Times New Roman" w:cs="Times New Roman"/>
          <w:sz w:val="28"/>
          <w:szCs w:val="28"/>
          <w:lang w:val="ru-RU"/>
        </w:rPr>
        <w:t>представляет</w:t>
      </w:r>
      <w:r w:rsidR="000B4875"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собой интеграл наложения, или интеграл Дюамеля.</w:t>
      </w:r>
    </w:p>
    <w:p w14:paraId="04BC7314" w14:textId="4C978821" w:rsidR="000B4875" w:rsidRPr="00D509CE" w:rsidRDefault="000B4875" w:rsidP="005B62B8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C4E26DD" w14:textId="0D35D410" w:rsidR="000B4875" w:rsidRPr="00D509CE" w:rsidRDefault="000B4875" w:rsidP="005B62B8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5153351" w14:textId="61CC8CA3" w:rsidR="000B4875" w:rsidRPr="000479E6" w:rsidRDefault="000B4875" w:rsidP="000479E6">
      <w:pPr>
        <w:pStyle w:val="ListParagraph"/>
        <w:numPr>
          <w:ilvl w:val="1"/>
          <w:numId w:val="42"/>
        </w:num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0479E6">
        <w:rPr>
          <w:rFonts w:ascii="Times New Roman" w:hAnsi="Times New Roman" w:cs="Times New Roman"/>
          <w:b/>
          <w:bCs/>
          <w:sz w:val="28"/>
          <w:szCs w:val="28"/>
        </w:rPr>
        <w:t>Приближенный</w:t>
      </w:r>
      <w:proofErr w:type="spellEnd"/>
      <w:r w:rsidRPr="000479E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0479E6">
        <w:rPr>
          <w:rFonts w:ascii="Times New Roman" w:hAnsi="Times New Roman" w:cs="Times New Roman"/>
          <w:b/>
          <w:bCs/>
          <w:sz w:val="28"/>
          <w:szCs w:val="28"/>
        </w:rPr>
        <w:t>спектральный</w:t>
      </w:r>
      <w:proofErr w:type="spellEnd"/>
      <w:r w:rsidRPr="000479E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0479E6">
        <w:rPr>
          <w:rFonts w:ascii="Times New Roman" w:hAnsi="Times New Roman" w:cs="Times New Roman"/>
          <w:b/>
          <w:bCs/>
          <w:sz w:val="28"/>
          <w:szCs w:val="28"/>
        </w:rPr>
        <w:t>метод</w:t>
      </w:r>
      <w:proofErr w:type="spellEnd"/>
    </w:p>
    <w:p w14:paraId="302D9F96" w14:textId="0FC92182" w:rsidR="000B4875" w:rsidRPr="00D509CE" w:rsidRDefault="000B4875" w:rsidP="000B4875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78363B5F" w14:textId="77418938" w:rsidR="000B4875" w:rsidRPr="00D509CE" w:rsidRDefault="000B4875" w:rsidP="000B487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Приближенный спектральный метод </w:t>
      </w:r>
      <w:r w:rsidR="00895289" w:rsidRPr="00D509CE">
        <w:rPr>
          <w:rFonts w:ascii="Times New Roman" w:hAnsi="Times New Roman" w:cs="Times New Roman"/>
          <w:sz w:val="28"/>
          <w:szCs w:val="28"/>
          <w:lang w:val="ru-RU"/>
        </w:rPr>
        <w:t>применяется в случае, если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эффективная ширина спектра сигнала</w:t>
      </w:r>
      <w:r w:rsidR="007006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эф</m:t>
            </m:r>
          </m:sub>
        </m:sSub>
      </m:oMath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значительно отличается от ширины полосы </w:t>
      </w:r>
      <w:r w:rsidR="00895289" w:rsidRPr="00D509CE">
        <w:rPr>
          <w:rFonts w:ascii="Times New Roman" w:hAnsi="Times New Roman" w:cs="Times New Roman"/>
          <w:sz w:val="28"/>
          <w:szCs w:val="28"/>
          <w:lang w:val="ru-RU"/>
        </w:rPr>
        <w:t>пропускания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цепи</w:t>
      </w:r>
      <w:r w:rsidR="007006D5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пр</m:t>
            </m:r>
          </m:sub>
        </m:sSub>
      </m:oMath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. Другие словами, данный метод </w:t>
      </w:r>
      <w:r w:rsidR="00895289" w:rsidRPr="00D509CE">
        <w:rPr>
          <w:rFonts w:ascii="Times New Roman" w:hAnsi="Times New Roman" w:cs="Times New Roman"/>
          <w:sz w:val="28"/>
          <w:szCs w:val="28"/>
          <w:lang w:val="ru-RU"/>
        </w:rPr>
        <w:t>используется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при расчете прохождения узкополосного сигнала через широкополосную цепь </w:t>
      </w:r>
      <w:r w:rsidR="007006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(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эф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≪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пр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)</m:t>
        </m:r>
      </m:oMath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и при прохождении широкополосного сигнала через узкополосную цепь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(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эф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≫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пр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)</m:t>
        </m:r>
      </m:oMath>
      <w:r w:rsidRPr="00D509CE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7007FE8D" w14:textId="7DBD5EF4" w:rsidR="000B4875" w:rsidRPr="00D509CE" w:rsidRDefault="000B4875" w:rsidP="000B487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4F0C108" w14:textId="277C1394" w:rsidR="000B4875" w:rsidRDefault="000B4875" w:rsidP="000479E6">
      <w:pPr>
        <w:pStyle w:val="ListParagraph"/>
        <w:numPr>
          <w:ilvl w:val="1"/>
          <w:numId w:val="42"/>
        </w:num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2414B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Прохождение </w:t>
      </w:r>
      <w:r w:rsidR="00895289" w:rsidRPr="002414BF">
        <w:rPr>
          <w:rFonts w:ascii="Times New Roman" w:hAnsi="Times New Roman" w:cs="Times New Roman"/>
          <w:b/>
          <w:bCs/>
          <w:sz w:val="28"/>
          <w:szCs w:val="28"/>
          <w:lang w:val="ru-RU"/>
        </w:rPr>
        <w:t>узкополосного</w:t>
      </w:r>
      <w:r w:rsidRPr="002414B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сигнала через </w:t>
      </w:r>
      <w:r w:rsidR="00895289" w:rsidRPr="002414BF">
        <w:rPr>
          <w:rFonts w:ascii="Times New Roman" w:hAnsi="Times New Roman" w:cs="Times New Roman"/>
          <w:b/>
          <w:bCs/>
          <w:sz w:val="28"/>
          <w:szCs w:val="28"/>
          <w:lang w:val="ru-RU"/>
        </w:rPr>
        <w:t>широкополосную</w:t>
      </w:r>
      <w:r w:rsidRPr="002414B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цепь</w:t>
      </w:r>
    </w:p>
    <w:p w14:paraId="5E07D8E0" w14:textId="77777777" w:rsidR="002414BF" w:rsidRPr="002414BF" w:rsidRDefault="002414BF" w:rsidP="002414BF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5982617" w14:textId="77777777" w:rsidR="002414BF" w:rsidRDefault="000B4875" w:rsidP="000B487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Рассмотрим широкополосную цепь с частотной </w:t>
      </w:r>
      <w:r w:rsidR="00895289" w:rsidRPr="00D509CE">
        <w:rPr>
          <w:rFonts w:ascii="Times New Roman" w:hAnsi="Times New Roman" w:cs="Times New Roman"/>
          <w:sz w:val="28"/>
          <w:szCs w:val="28"/>
          <w:lang w:val="ru-RU"/>
        </w:rPr>
        <w:t>характеристикой</w:t>
      </w:r>
    </w:p>
    <w:p w14:paraId="6B6E33F1" w14:textId="6173768F" w:rsidR="000B4875" w:rsidRPr="00D509CE" w:rsidRDefault="000B4875" w:rsidP="000B487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60BA2D94" w14:textId="645106F2" w:rsidR="002414BF" w:rsidRPr="007006D5" w:rsidRDefault="007006D5" w:rsidP="000B4875">
      <w:pPr>
        <w:spacing w:after="0"/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ru-RU"/>
            </w:rPr>
            <w:lastRenderedPageBreak/>
            <m:t>K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K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φ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</m:d>
            </m:sup>
          </m:sSup>
        </m:oMath>
      </m:oMathPara>
    </w:p>
    <w:p w14:paraId="13846DB3" w14:textId="77777777" w:rsidR="007006D5" w:rsidRPr="007006D5" w:rsidRDefault="007006D5" w:rsidP="000B4875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02185476" w14:textId="4752AAC1" w:rsidR="000B4875" w:rsidRDefault="000B4875" w:rsidP="000B487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>На вход цепи поступает узкополосный сигнал со спектральной плотностью</w:t>
      </w:r>
    </w:p>
    <w:p w14:paraId="496D8421" w14:textId="77777777" w:rsidR="007006D5" w:rsidRDefault="007006D5" w:rsidP="000B487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0B00020B" w14:textId="1A5B095C" w:rsidR="002414BF" w:rsidRDefault="002414BF" w:rsidP="000B487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15385708" w14:textId="69A24351" w:rsidR="007006D5" w:rsidRPr="007006D5" w:rsidRDefault="00A14788" w:rsidP="007006D5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φ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</m:d>
            </m:sup>
          </m:sSup>
        </m:oMath>
      </m:oMathPara>
    </w:p>
    <w:p w14:paraId="3182CC17" w14:textId="0972D3E9" w:rsidR="002414BF" w:rsidRPr="00D509CE" w:rsidRDefault="002414BF" w:rsidP="000B487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89A6AF1" w14:textId="07059AD0" w:rsidR="000B4875" w:rsidRPr="00D509CE" w:rsidRDefault="000B4875" w:rsidP="000B487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7D10C951" w14:textId="6F40CC02" w:rsidR="000B4875" w:rsidRDefault="000B4875" w:rsidP="000B487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>Амплитудный спектр сигнала сосредоточен в небольшой области вокруг центральной частоты.</w:t>
      </w:r>
    </w:p>
    <w:p w14:paraId="23DF523A" w14:textId="49624B51" w:rsidR="002414BF" w:rsidRDefault="002414BF" w:rsidP="000B4875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5AF050DE" w14:textId="2D68E5AB" w:rsidR="002414BF" w:rsidRPr="00D509CE" w:rsidRDefault="002414BF" w:rsidP="007006D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2C3FA87D" wp14:editId="212F954F">
            <wp:extent cx="4229100" cy="2466975"/>
            <wp:effectExtent l="0" t="0" r="0" b="952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90B23" w14:textId="3D0FAD2B" w:rsidR="000B4875" w:rsidRPr="00D509CE" w:rsidRDefault="000B4875" w:rsidP="007006D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4B245B6" w14:textId="5409326E" w:rsidR="005B62B8" w:rsidRDefault="008D25B1" w:rsidP="00C23ED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509CE">
        <w:rPr>
          <w:rFonts w:ascii="Times New Roman" w:hAnsi="Times New Roman" w:cs="Times New Roman"/>
          <w:sz w:val="28"/>
          <w:szCs w:val="28"/>
          <w:lang w:val="ru-RU"/>
        </w:rPr>
        <w:t xml:space="preserve">Рис </w:t>
      </w:r>
      <w:r w:rsidR="00005D19">
        <w:rPr>
          <w:rFonts w:ascii="Times New Roman" w:hAnsi="Times New Roman" w:cs="Times New Roman"/>
          <w:sz w:val="28"/>
          <w:szCs w:val="28"/>
          <w:lang w:val="ru-RU"/>
        </w:rPr>
        <w:t>25.9.</w:t>
      </w:r>
      <w:r w:rsidRPr="00D509CE">
        <w:rPr>
          <w:rFonts w:ascii="Times New Roman" w:hAnsi="Times New Roman" w:cs="Times New Roman"/>
          <w:sz w:val="28"/>
          <w:szCs w:val="28"/>
          <w:lang w:val="ru-RU"/>
        </w:rPr>
        <w:t>1 Иллюстрации к приближенному спектральному методу</w:t>
      </w:r>
    </w:p>
    <w:p w14:paraId="2C22C8B5" w14:textId="1112D41B" w:rsidR="00C23ED2" w:rsidRDefault="00C23ED2" w:rsidP="00C23ED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1A5FDAD0" w14:textId="6A5A3095" w:rsidR="005E64F3" w:rsidRDefault="005E64F3" w:rsidP="00C23ED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2106A7DC" w14:textId="176273B3" w:rsidR="005E64F3" w:rsidRDefault="005E64F3" w:rsidP="00C23ED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36FD4629" w14:textId="2D796C36" w:rsidR="005E64F3" w:rsidRDefault="005E64F3" w:rsidP="00C23ED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26391AE0" w14:textId="77C8D33F" w:rsidR="005E64F3" w:rsidRDefault="005E64F3" w:rsidP="00C23ED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E5D09DA" w14:textId="024FD4AE" w:rsidR="005E64F3" w:rsidRDefault="005E64F3" w:rsidP="00C23ED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4B9EBAA7" w14:textId="236B6F4A" w:rsidR="005E64F3" w:rsidRDefault="005E64F3" w:rsidP="00C23ED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B993376" w14:textId="6F581DF1" w:rsidR="005E64F3" w:rsidRDefault="005E64F3" w:rsidP="00C23ED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05443B5F" w14:textId="297A2C76" w:rsidR="005E64F3" w:rsidRDefault="005E64F3" w:rsidP="00C23ED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4F088109" w14:textId="77777777" w:rsidR="005E64F3" w:rsidRDefault="005E64F3" w:rsidP="00C23ED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bookmarkStart w:id="25" w:name="_Hlk73368629"/>
    <w:p w14:paraId="74E3B265" w14:textId="06C42C6B" w:rsidR="00C23ED2" w:rsidRPr="00C23ED2" w:rsidRDefault="00A14788" w:rsidP="00C23ED2">
      <w:pPr>
        <w:spacing w:after="0"/>
        <w:rPr>
          <w:rFonts w:ascii="Times New Roman" w:eastAsiaTheme="minorEastAsia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2π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ω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K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jω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jω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ω</m:t>
              </m:r>
            </m:e>
          </m:nary>
        </m:oMath>
      </m:oMathPara>
    </w:p>
    <w:p w14:paraId="30F7DFE0" w14:textId="66069B9D" w:rsidR="00C23ED2" w:rsidRPr="00C23ED2" w:rsidRDefault="00A14788" w:rsidP="00C23ED2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ru-RU"/>
            </w:rPr>
            <m:t>(t)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2π</m:t>
              </m:r>
            </m:den>
          </m:f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S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jω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K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j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s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/>
                            </w:rPr>
                            <m:t>0</m:t>
                          </m:r>
                        </m:sub>
                      </m:sSub>
                    </m:e>
                  </m:d>
                </m:sup>
              </m:s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jω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dω</m:t>
              </m:r>
            </m:e>
          </m:nary>
        </m:oMath>
      </m:oMathPara>
    </w:p>
    <w:p w14:paraId="0AFD3B88" w14:textId="77777777" w:rsidR="00C23ED2" w:rsidRDefault="00A14788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ru-RU"/>
            </w:rPr>
            <m:t>(t)=K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e>
          </m:d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φ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</m:e>
              </m:d>
            </m:sup>
          </m:sSup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2π</m:t>
              </m:r>
            </m:den>
          </m:f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jω</m:t>
                  </m:r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jωt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dω=K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φ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0</m:t>
                          </m:r>
                        </m:sub>
                      </m:sSub>
                    </m:e>
                  </m:d>
                </m:sup>
              </m:sSup>
            </m:e>
          </m:nary>
        </m:oMath>
      </m:oMathPara>
    </w:p>
    <w:p w14:paraId="2FE197AA" w14:textId="63E06688" w:rsidR="00C23ED2" w:rsidRPr="00C23ED2" w:rsidRDefault="00A14788" w:rsidP="00C23ED2">
      <w:pPr>
        <w:spacing w:after="0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ru-RU"/>
            </w:rPr>
            <m:t>=K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j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(t)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  </m:t>
          </m:r>
        </m:oMath>
      </m:oMathPara>
    </w:p>
    <w:p w14:paraId="490A8E24" w14:textId="77777777" w:rsidR="00C23ED2" w:rsidRDefault="00C23ED2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43086B03" w14:textId="7BE87966" w:rsidR="00B323E0" w:rsidRPr="00A14788" w:rsidRDefault="00C23ED2" w:rsidP="00C23ED2">
      <w:pPr>
        <w:spacing w:after="0"/>
        <w:rPr>
          <w:rFonts w:ascii="Cambria Math" w:eastAsiaTheme="minorEastAsia" w:hAnsi="Cambria Math" w:cs="Times New Roman"/>
          <w:b/>
          <w:bCs/>
          <w:sz w:val="28"/>
          <w:szCs w:val="28"/>
          <w:lang w:val="ru-RU"/>
        </w:rPr>
      </w:pPr>
      <w:r w:rsidRPr="00A14788">
        <w:rPr>
          <w:rFonts w:ascii="Cambria Math" w:eastAsiaTheme="minorEastAsia" w:hAnsi="Cambria Math" w:cs="Times New Roman"/>
          <w:b/>
          <w:bCs/>
          <w:sz w:val="28"/>
          <w:szCs w:val="28"/>
          <w:lang w:val="ru-RU"/>
        </w:rPr>
        <w:lastRenderedPageBreak/>
        <w:t>3.2 Прохождение широкополосного сигнала через</w:t>
      </w:r>
      <w:r w:rsidR="00B323E0" w:rsidRPr="00A14788">
        <w:rPr>
          <w:rFonts w:ascii="Cambria Math" w:eastAsiaTheme="minorEastAsia" w:hAnsi="Cambria Math" w:cs="Times New Roman"/>
          <w:b/>
          <w:bCs/>
          <w:sz w:val="28"/>
          <w:szCs w:val="28"/>
          <w:lang w:val="ru-RU"/>
        </w:rPr>
        <w:t xml:space="preserve"> </w:t>
      </w:r>
      <w:r w:rsidR="00A14788" w:rsidRPr="00A14788">
        <w:rPr>
          <w:rFonts w:ascii="Cambria Math" w:eastAsiaTheme="minorEastAsia" w:hAnsi="Cambria Math" w:cs="Times New Roman"/>
          <w:b/>
          <w:bCs/>
          <w:sz w:val="28"/>
          <w:szCs w:val="28"/>
          <w:lang w:val="ru-RU"/>
        </w:rPr>
        <w:t>узкополосную</w:t>
      </w:r>
      <w:r w:rsidR="00B323E0" w:rsidRPr="00A14788">
        <w:rPr>
          <w:rFonts w:ascii="Cambria Math" w:eastAsiaTheme="minorEastAsia" w:hAnsi="Cambria Math" w:cs="Times New Roman"/>
          <w:b/>
          <w:bCs/>
          <w:sz w:val="28"/>
          <w:szCs w:val="28"/>
          <w:lang w:val="ru-RU"/>
        </w:rPr>
        <w:t xml:space="preserve"> цепь</w:t>
      </w:r>
    </w:p>
    <w:p w14:paraId="152783CD" w14:textId="77777777" w:rsidR="00B323E0" w:rsidRDefault="00B323E0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607C94C1" w14:textId="77777777" w:rsidR="00B323E0" w:rsidRDefault="00B323E0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sz w:val="28"/>
          <w:szCs w:val="28"/>
          <w:lang w:val="ru-RU"/>
        </w:rPr>
        <w:t>В пределах полосы пропускания цепи амплитудный спектр сигнала изменяется незначительно, поэтому</w:t>
      </w:r>
    </w:p>
    <w:p w14:paraId="53CCE605" w14:textId="77777777" w:rsidR="00B323E0" w:rsidRDefault="00B323E0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2EE8B86C" w14:textId="44A8929D" w:rsidR="00C23ED2" w:rsidRDefault="00A14788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х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j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х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j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0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х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0</m:t>
                </m:r>
              </m:sub>
            </m:sSub>
          </m:e>
        </m:d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j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s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(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0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)</m:t>
            </m:r>
          </m:sup>
        </m:sSup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 xml:space="preserve">  </m:t>
        </m:r>
      </m:oMath>
      <w:r w:rsidR="00C23ED2" w:rsidRPr="00C23ED2"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 </w:t>
      </w:r>
    </w:p>
    <w:p w14:paraId="120D78BD" w14:textId="29DDAD20" w:rsidR="00B323E0" w:rsidRDefault="00B323E0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24B5477D" w14:textId="13AC1DED" w:rsidR="00B323E0" w:rsidRPr="00C23ED2" w:rsidRDefault="00A14788" w:rsidP="00B323E0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ых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2π</m:t>
            </m:r>
          </m:den>
        </m:f>
        <m:nary>
          <m:naryPr>
            <m:limLoc m:val="undOvr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вх</m:t>
                </m:r>
              </m:sub>
            </m:s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ω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0</m:t>
                    </m:r>
                  </m:sub>
                </m:sSub>
              </m:e>
            </m:d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j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φ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s</m:t>
                    </m:r>
                  </m:sub>
                </m:sSub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ru-RU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ru-RU"/>
                          </w:rPr>
                          <m:t>0</m:t>
                        </m:r>
                      </m:sub>
                    </m:sSub>
                  </m:e>
                </m:d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K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jω</m:t>
                </m:r>
              </m:e>
            </m:d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ru-RU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jωt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 xml:space="preserve">dω </m:t>
            </m:r>
          </m:e>
        </m:nary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 xml:space="preserve">  </m:t>
        </m:r>
      </m:oMath>
      <w:r w:rsidR="00B323E0" w:rsidRPr="00C23ED2"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 </w:t>
      </w:r>
    </w:p>
    <w:p w14:paraId="38475C86" w14:textId="4D04D301" w:rsidR="00B323E0" w:rsidRDefault="00B323E0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4D1FB942" w14:textId="3280DB53" w:rsidR="00B323E0" w:rsidRPr="00B323E0" w:rsidRDefault="00A14788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S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e>
          </m:d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φ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s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)</m:t>
              </m:r>
            </m:sup>
          </m:sSup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2π</m:t>
              </m:r>
            </m:den>
          </m:f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jω</m:t>
                  </m:r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jωt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dω=S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j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s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)</m:t>
                  </m:r>
                </m:sup>
              </m:sSup>
            </m:e>
          </m:nary>
        </m:oMath>
      </m:oMathPara>
    </w:p>
    <w:p w14:paraId="146AD83F" w14:textId="61F69B3D" w:rsidR="00B323E0" w:rsidRDefault="00B323E0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4CAE4F65" w14:textId="7140A16D" w:rsidR="00B323E0" w:rsidRPr="00B323E0" w:rsidRDefault="00A14788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S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h(t)</m:t>
          </m:r>
        </m:oMath>
      </m:oMathPara>
    </w:p>
    <w:p w14:paraId="577DC024" w14:textId="0E411480" w:rsidR="00B323E0" w:rsidRDefault="00B323E0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71BC29CB" w14:textId="5A9C52E5" w:rsidR="00B323E0" w:rsidRDefault="00B323E0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3A2508AA" w14:textId="24A0B8EB" w:rsidR="00B323E0" w:rsidRDefault="00B323E0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sz w:val="28"/>
          <w:szCs w:val="28"/>
          <w:lang w:val="ru-RU"/>
        </w:rPr>
        <w:t>Вывод.</w:t>
      </w:r>
    </w:p>
    <w:p w14:paraId="44E2D8FC" w14:textId="4DAB0C48" w:rsidR="00B323E0" w:rsidRDefault="00B323E0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36030850" w14:textId="7A480719" w:rsidR="00B323E0" w:rsidRDefault="00B323E0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Реакция </w:t>
      </w:r>
      <w:r w:rsidR="00A14788">
        <w:rPr>
          <w:rFonts w:ascii="Cambria Math" w:eastAsiaTheme="minorEastAsia" w:hAnsi="Cambria Math" w:cs="Times New Roman"/>
          <w:sz w:val="28"/>
          <w:szCs w:val="28"/>
          <w:lang w:val="ru-RU"/>
        </w:rPr>
        <w:t>узкополосной</w:t>
      </w: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цепи на широкополосн</w:t>
      </w:r>
      <w:r w:rsidR="00A12CEA"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ый сигнал определяется только </w:t>
      </w:r>
      <w:r w:rsidR="00A14788">
        <w:rPr>
          <w:rFonts w:ascii="Cambria Math" w:eastAsiaTheme="minorEastAsia" w:hAnsi="Cambria Math" w:cs="Times New Roman"/>
          <w:sz w:val="28"/>
          <w:szCs w:val="28"/>
          <w:lang w:val="ru-RU"/>
        </w:rPr>
        <w:t>импульсной</w:t>
      </w:r>
      <w:r w:rsidR="00A12CEA"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характеристикой цепи. Входной </w:t>
      </w:r>
      <w:r w:rsidR="00A14788">
        <w:rPr>
          <w:rFonts w:ascii="Cambria Math" w:eastAsiaTheme="minorEastAsia" w:hAnsi="Cambria Math" w:cs="Times New Roman"/>
          <w:sz w:val="28"/>
          <w:szCs w:val="28"/>
          <w:lang w:val="ru-RU"/>
        </w:rPr>
        <w:t>сигнал, по существу,</w:t>
      </w:r>
      <w:r w:rsidR="00A12CEA"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не влияет на выходной сигнал.</w:t>
      </w:r>
    </w:p>
    <w:p w14:paraId="37C4517C" w14:textId="02C97E0B" w:rsidR="00A12CEA" w:rsidRDefault="00A12CEA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Физически такой </w:t>
      </w:r>
      <w:r w:rsidR="00A14788">
        <w:rPr>
          <w:rFonts w:ascii="Cambria Math" w:eastAsiaTheme="minorEastAsia" w:hAnsi="Cambria Math" w:cs="Times New Roman"/>
          <w:sz w:val="28"/>
          <w:szCs w:val="28"/>
          <w:lang w:val="ru-RU"/>
        </w:rPr>
        <w:t>вывод</w:t>
      </w: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следует </w:t>
      </w:r>
      <w:proofErr w:type="gramStart"/>
      <w:r>
        <w:rPr>
          <w:rFonts w:ascii="Cambria Math" w:eastAsiaTheme="minorEastAsia" w:hAnsi="Cambria Math" w:cs="Times New Roman"/>
          <w:sz w:val="28"/>
          <w:szCs w:val="28"/>
          <w:lang w:val="ru-RU"/>
        </w:rPr>
        <w:t>из рис</w:t>
      </w:r>
      <w:proofErr w:type="gramEnd"/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1.б. </w:t>
      </w:r>
      <w:r w:rsidR="00A14788">
        <w:rPr>
          <w:rFonts w:ascii="Cambria Math" w:eastAsiaTheme="minorEastAsia" w:hAnsi="Cambria Math" w:cs="Times New Roman"/>
          <w:sz w:val="28"/>
          <w:szCs w:val="28"/>
          <w:lang w:val="ru-RU"/>
        </w:rPr>
        <w:t>Узкополосная</w:t>
      </w: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цепь пропускает спектральные </w:t>
      </w:r>
      <w:r w:rsidR="00A14788">
        <w:rPr>
          <w:rFonts w:ascii="Cambria Math" w:eastAsiaTheme="minorEastAsia" w:hAnsi="Cambria Math" w:cs="Times New Roman"/>
          <w:sz w:val="28"/>
          <w:szCs w:val="28"/>
          <w:lang w:val="ru-RU"/>
        </w:rPr>
        <w:t>составляющие</w:t>
      </w: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входного сигнала только в пределах своей </w:t>
      </w:r>
      <w:r w:rsidR="00A14788">
        <w:rPr>
          <w:rFonts w:ascii="Cambria Math" w:eastAsiaTheme="minorEastAsia" w:hAnsi="Cambria Math" w:cs="Times New Roman"/>
          <w:sz w:val="28"/>
          <w:szCs w:val="28"/>
          <w:lang w:val="ru-RU"/>
        </w:rPr>
        <w:t>амплитудной частотной</w:t>
      </w: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характеристики, которой во временной области </w:t>
      </w:r>
      <w:r w:rsidR="00A14788">
        <w:rPr>
          <w:rFonts w:ascii="Cambria Math" w:eastAsiaTheme="minorEastAsia" w:hAnsi="Cambria Math" w:cs="Times New Roman"/>
          <w:sz w:val="28"/>
          <w:szCs w:val="28"/>
          <w:lang w:val="ru-RU"/>
        </w:rPr>
        <w:t>соответствует</w:t>
      </w: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импульсная </w:t>
      </w:r>
      <w:r w:rsidR="00A14788">
        <w:rPr>
          <w:rFonts w:ascii="Cambria Math" w:eastAsiaTheme="minorEastAsia" w:hAnsi="Cambria Math" w:cs="Times New Roman"/>
          <w:sz w:val="28"/>
          <w:szCs w:val="28"/>
          <w:lang w:val="ru-RU"/>
        </w:rPr>
        <w:t>характеристика</w:t>
      </w:r>
      <w:r>
        <w:rPr>
          <w:rFonts w:ascii="Cambria Math" w:eastAsiaTheme="minorEastAsia" w:hAnsi="Cambria Math" w:cs="Times New Roman"/>
          <w:sz w:val="28"/>
          <w:szCs w:val="28"/>
          <w:lang w:val="ru-RU"/>
        </w:rPr>
        <w:t>.</w:t>
      </w:r>
      <w:bookmarkStart w:id="26" w:name="_GoBack"/>
      <w:bookmarkEnd w:id="26"/>
    </w:p>
    <w:p w14:paraId="4A857461" w14:textId="7CCE7D42" w:rsidR="00A12CEA" w:rsidRDefault="00A12CEA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1A3B0284" w14:textId="327676FB" w:rsidR="00A14788" w:rsidRDefault="00A12CEA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sz w:val="28"/>
          <w:szCs w:val="28"/>
          <w:lang w:val="ru-RU"/>
        </w:rPr>
        <w:t>4.  Прохождение амплитудно-</w:t>
      </w:r>
      <w:r w:rsidR="00A14788">
        <w:rPr>
          <w:rFonts w:ascii="Cambria Math" w:eastAsiaTheme="minorEastAsia" w:hAnsi="Cambria Math" w:cs="Times New Roman"/>
          <w:sz w:val="28"/>
          <w:szCs w:val="28"/>
          <w:lang w:val="ru-RU"/>
        </w:rPr>
        <w:t>модулированного</w:t>
      </w: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сигнала через избирательную цепь.</w:t>
      </w:r>
    </w:p>
    <w:p w14:paraId="321367CB" w14:textId="72659098" w:rsidR="00A12CEA" w:rsidRDefault="00A12CEA" w:rsidP="00A14788">
      <w:pPr>
        <w:spacing w:after="0"/>
        <w:ind w:firstLine="720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Полагаем, что резонансная </w:t>
      </w:r>
      <w:r w:rsidR="00A14788">
        <w:rPr>
          <w:rFonts w:ascii="Cambria Math" w:eastAsiaTheme="minorEastAsia" w:hAnsi="Cambria Math" w:cs="Times New Roman"/>
          <w:sz w:val="28"/>
          <w:szCs w:val="28"/>
          <w:lang w:val="ru-RU"/>
        </w:rPr>
        <w:t>частота</w:t>
      </w: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</w:t>
      </w:r>
      <w:r w:rsidR="00A14788">
        <w:rPr>
          <w:rFonts w:ascii="Cambria Math" w:eastAsiaTheme="minorEastAsia" w:hAnsi="Cambria Math" w:cs="Times New Roman"/>
          <w:sz w:val="28"/>
          <w:szCs w:val="28"/>
          <w:lang w:val="ru-RU"/>
        </w:rPr>
        <w:t>контура</w:t>
      </w: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усилителя равна частоте несущего колебания </w:t>
      </w:r>
      <w:r w:rsidR="00A14788">
        <w:rPr>
          <w:rFonts w:ascii="Cambria Math" w:eastAsiaTheme="minorEastAsia" w:hAnsi="Cambria Math" w:cs="Times New Roman"/>
          <w:sz w:val="28"/>
          <w:szCs w:val="28"/>
          <w:lang w:val="ru-RU"/>
        </w:rPr>
        <w:t>сигнала т.е.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p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0</m:t>
            </m:r>
          </m:sub>
        </m:sSub>
      </m:oMath>
    </w:p>
    <w:p w14:paraId="3D223A91" w14:textId="50659702" w:rsidR="00A12CEA" w:rsidRDefault="00A12CEA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645EFF2A" w14:textId="2B6FED7D" w:rsidR="007B5A4B" w:rsidRDefault="007B5A4B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7FF69837" w14:textId="323A84F2" w:rsidR="007B5A4B" w:rsidRDefault="007B5A4B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0A0B0146" w14:textId="633C873C" w:rsidR="007B5A4B" w:rsidRDefault="007B5A4B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241CFA77" w14:textId="06C16FC4" w:rsidR="007B5A4B" w:rsidRDefault="007B5A4B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45E95F16" w14:textId="4A1543F6" w:rsidR="007B5A4B" w:rsidRDefault="007B5A4B" w:rsidP="007B5A4B">
      <w:pPr>
        <w:spacing w:after="0"/>
        <w:jc w:val="center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noProof/>
        </w:rPr>
        <w:lastRenderedPageBreak/>
        <w:drawing>
          <wp:inline distT="0" distB="0" distL="0" distR="0" wp14:anchorId="5F2D88A5" wp14:editId="70E000CC">
            <wp:extent cx="5019675" cy="2676525"/>
            <wp:effectExtent l="0" t="0" r="9525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DD1C98" w14:textId="77777777" w:rsidR="007B5A4B" w:rsidRDefault="007B5A4B" w:rsidP="007B5A4B">
      <w:pPr>
        <w:spacing w:after="0"/>
        <w:jc w:val="center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5BC47F89" w14:textId="4D993D3C" w:rsidR="00A14788" w:rsidRDefault="00A12CEA" w:rsidP="007B5A4B">
      <w:pPr>
        <w:spacing w:after="0"/>
        <w:jc w:val="center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Рис 2 АЧХ </w:t>
      </w:r>
      <w:r w:rsidR="00A14788">
        <w:rPr>
          <w:rFonts w:ascii="Cambria Math" w:eastAsiaTheme="minorEastAsia" w:hAnsi="Cambria Math" w:cs="Times New Roman"/>
          <w:sz w:val="28"/>
          <w:szCs w:val="28"/>
          <w:lang w:val="ru-RU"/>
        </w:rPr>
        <w:t>усилителя</w:t>
      </w: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и спектр АМ-сигнала</w:t>
      </w:r>
    </w:p>
    <w:p w14:paraId="4BA3BB9C" w14:textId="77777777" w:rsidR="00A14788" w:rsidRDefault="00A14788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79FA1D6D" w14:textId="10AE29B0" w:rsidR="00A12CEA" w:rsidRDefault="00A12CEA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Частотный </w:t>
      </w:r>
      <w:r w:rsidR="00A14788">
        <w:rPr>
          <w:rFonts w:ascii="Cambria Math" w:eastAsiaTheme="minorEastAsia" w:hAnsi="Cambria Math" w:cs="Times New Roman"/>
          <w:sz w:val="28"/>
          <w:szCs w:val="28"/>
          <w:lang w:val="ru-RU"/>
        </w:rPr>
        <w:t>коэффициент</w:t>
      </w:r>
      <w:r>
        <w:rPr>
          <w:rFonts w:ascii="Cambria Math" w:eastAsiaTheme="minorEastAsia" w:hAnsi="Cambria Math" w:cs="Times New Roman"/>
          <w:sz w:val="28"/>
          <w:szCs w:val="28"/>
          <w:lang w:val="ru-RU"/>
        </w:rPr>
        <w:t xml:space="preserve"> усиления усилителя</w:t>
      </w:r>
    </w:p>
    <w:p w14:paraId="7F4C0206" w14:textId="21F68A81" w:rsidR="00A12CEA" w:rsidRDefault="00A12CEA" w:rsidP="00C23ED2">
      <w:pPr>
        <w:spacing w:after="0"/>
        <w:rPr>
          <w:rFonts w:ascii="Cambria Math" w:eastAsiaTheme="minorEastAsia" w:hAnsi="Cambria Math" w:cs="Times New Roman"/>
          <w:sz w:val="28"/>
          <w:szCs w:val="28"/>
          <w:lang w:val="ru-RU"/>
        </w:rPr>
      </w:pPr>
    </w:p>
    <w:p w14:paraId="0A2C471D" w14:textId="0470CA26" w:rsidR="00A12CEA" w:rsidRPr="00A12CEA" w:rsidRDefault="00A12CEA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2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Q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экб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∆ω/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 xml:space="preserve"> 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j∆ω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y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-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ω</m:t>
              </m:r>
            </m:e>
          </m:d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Ψ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 xml:space="preserve">(ω) </m:t>
              </m:r>
            </m:sub>
          </m:sSub>
        </m:oMath>
      </m:oMathPara>
    </w:p>
    <w:p w14:paraId="7607D72A" w14:textId="0F7A9838" w:rsidR="00A12CEA" w:rsidRPr="00A14788" w:rsidRDefault="00A12CEA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 xml:space="preserve">АЧХ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K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K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1+∆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ω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</m:sup>
                </m:sSup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τ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y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</m:sup>
                </m:sSubSup>
              </m:e>
            </m:rad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0</m:t>
                </m:r>
              </m:sub>
            </m:sSub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1+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</w:rPr>
                          <m:t>ω</m:t>
                        </m:r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szCs w:val="28"/>
                            <w:lang w:val="ru-RU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szCs w:val="28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szCs w:val="28"/>
                              </w:rPr>
                              <m:t>p</m:t>
                            </m:r>
                          </m:sub>
                        </m:sSub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</m:sup>
                </m:sSup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τ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y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</m:sup>
                </m:sSubSup>
              </m:e>
            </m:rad>
          </m:den>
        </m:f>
      </m:oMath>
    </w:p>
    <w:p w14:paraId="6D2E561C" w14:textId="25AA7219" w:rsidR="00AF6202" w:rsidRPr="00A14788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16E801BA" w14:textId="6DF371FC" w:rsidR="00AF6202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>Сигнал с тональной амплитудной модуляцией</w:t>
      </w:r>
    </w:p>
    <w:p w14:paraId="2F68B361" w14:textId="5EB65A31" w:rsidR="00AF6202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14AEEE5C" w14:textId="72942FB6" w:rsidR="00AF6202" w:rsidRPr="00AF6202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s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[1+mcos(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Ω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t+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γ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)]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cos⁡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t+φ)</m:t>
          </m:r>
        </m:oMath>
      </m:oMathPara>
    </w:p>
    <w:p w14:paraId="39F75A72" w14:textId="3C4BA682" w:rsidR="00AF6202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4EAD05D8" w14:textId="38DF65BF" w:rsidR="00AF6202" w:rsidRPr="00A14788" w:rsidRDefault="00AF6202" w:rsidP="00AF6202">
      <w:pPr>
        <w:spacing w:after="0"/>
        <w:rPr>
          <w:rFonts w:ascii="Cambria Math" w:eastAsiaTheme="minorEastAsia" w:hAnsi="Cambria Math" w:cs="Times New Roman"/>
          <w:i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s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1+mcos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t+φ</m:t>
                  </m:r>
                </m:e>
              </m:d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be-BY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be-BY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be-BY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m</m:t>
          </m:r>
          <m:func>
            <m:func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t+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γ</m:t>
                  </m:r>
                </m:e>
              </m:d>
            </m:e>
          </m:func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t+φ</m:t>
                  </m:r>
                </m:e>
              </m:d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0</m:t>
              </m:r>
            </m:sub>
          </m:sSub>
          <m:func>
            <m:funcPr>
              <m:ctrlPr>
                <w:rPr>
                  <w:rFonts w:ascii="Cambria Math" w:eastAsiaTheme="minorEastAsia" w:hAnsi="Cambria Math" w:cs="Times New Roman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t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fi</m:t>
                  </m:r>
                </m:e>
              </m:d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cos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+onega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+fi+y</m:t>
                  </m:r>
                </m:e>
              </m:d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</w:rPr>
            <m:t>cos⁡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[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Omega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</w:rPr>
            <m:t xml:space="preserve">t+f-y] </m:t>
          </m:r>
        </m:oMath>
      </m:oMathPara>
    </w:p>
    <w:p w14:paraId="0B1C3118" w14:textId="0EB3166B" w:rsidR="00AF6202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076FAFC9" w14:textId="25261D43" w:rsidR="00AF6202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>Спектр выходного сигнала</w:t>
      </w:r>
    </w:p>
    <w:p w14:paraId="423D5487" w14:textId="45E099EE" w:rsidR="00AF6202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73732ADA" w14:textId="187B15CA" w:rsidR="00AF6202" w:rsidRPr="00A14788" w:rsidRDefault="00A14788" w:rsidP="00AF6202">
      <w:pPr>
        <w:spacing w:after="0"/>
        <w:rPr>
          <w:rFonts w:ascii="Cambria Math" w:eastAsiaTheme="minorEastAsia" w:hAnsi="Cambria Math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1+mcos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Ω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t+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γ</m:t>
                  </m:r>
                </m:e>
              </m:d>
            </m:e>
          </m:d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0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t+φ</m:t>
                  </m:r>
                </m:e>
              </m:d>
            </m:e>
          </m:func>
          <m:r>
            <w:rPr>
              <w:rFonts w:ascii="Cambria Math" w:eastAsiaTheme="minorEastAsia" w:hAnsi="Cambria Math" w:cs="Times New Roman"/>
              <w:sz w:val="28"/>
              <w:szCs w:val="28"/>
            </w:rPr>
            <m:t>[-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Ψ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)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</w:rPr>
            <m:t>]</m:t>
          </m:r>
        </m:oMath>
      </m:oMathPara>
    </w:p>
    <w:p w14:paraId="547E25F6" w14:textId="243FD460" w:rsidR="00AF6202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3E0DB587" w14:textId="31969140" w:rsidR="00AF6202" w:rsidRPr="00A14788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</w:rPr>
      </w:pPr>
      <w:r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lastRenderedPageBreak/>
        <w:t xml:space="preserve">Частоты: </w:t>
      </w:r>
      <w:r w:rsidR="00A14788">
        <w:rPr>
          <w:rFonts w:ascii="Cambria Math" w:eastAsiaTheme="minorEastAsia" w:hAnsi="Cambria Math" w:cs="Times New Roman"/>
          <w:i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 xml:space="preserve">,  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+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Ω</m:t>
        </m:r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 xml:space="preserve">,  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-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Ω</m:t>
        </m:r>
      </m:oMath>
    </w:p>
    <w:p w14:paraId="3FA0A705" w14:textId="77777777" w:rsidR="00AF6202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3FC31EFF" w14:textId="2800CB98" w:rsidR="00AF6202" w:rsidRPr="00A14788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</w:rPr>
      </w:pPr>
      <w:r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>Учтем</w:t>
      </w:r>
      <w:r w:rsidR="00A14788">
        <w:rPr>
          <w:rFonts w:ascii="Cambria Math" w:eastAsiaTheme="minorEastAsia" w:hAnsi="Cambria Math" w:cs="Times New Roman"/>
          <w:i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ru-RU"/>
          </w:rPr>
          <m:t xml:space="preserve">=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p</m:t>
            </m:r>
          </m:sub>
        </m:sSub>
      </m:oMath>
    </w:p>
    <w:p w14:paraId="1A271624" w14:textId="688926BC" w:rsidR="00AF6202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447970C0" w14:textId="0962D612" w:rsidR="00AF6202" w:rsidRPr="00E57315" w:rsidRDefault="00A14788" w:rsidP="00AF620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[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m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ru-RU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  <m:ctrl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</m:ctrlP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2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  <w:lang w:val="ru-RU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2</m:t>
                      </m:r>
                    </m:sup>
                  </m:sSubSup>
                </m:e>
              </m:ra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  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cos⁡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(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Ω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t+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γ-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Ψ</m:t>
              </m: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)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]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cos⁡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t+φ)</m:t>
          </m:r>
        </m:oMath>
      </m:oMathPara>
    </w:p>
    <w:p w14:paraId="709FFB52" w14:textId="01E74840" w:rsidR="00AF6202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672FDE92" w14:textId="2689EE32" w:rsidR="00E57315" w:rsidRDefault="00AF6202" w:rsidP="00E57315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K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p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)</m:t>
        </m:r>
      </m:oMath>
      <w:r w:rsidR="00E57315" w:rsidRPr="00E57315"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Ψ</m:t>
            </m:r>
            <m:ctrlP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arctg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∆ω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ru-RU"/>
                  </w:rPr>
                  <m:t>y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arctg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Ω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τ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y</m:t>
            </m:r>
          </m:sub>
        </m:sSub>
      </m:oMath>
    </w:p>
    <w:p w14:paraId="1483CAEF" w14:textId="77777777" w:rsidR="00E57315" w:rsidRPr="00E57315" w:rsidRDefault="00E57315" w:rsidP="00E57315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6858A05F" w14:textId="581B9668" w:rsidR="00E57315" w:rsidRPr="00E57315" w:rsidRDefault="00E57315" w:rsidP="00E57315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s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-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[1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cos⁡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(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t+γ-</m:t>
          </m:r>
          <m:sSub>
            <m:sSubPr>
              <m:ctrl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Ψ</m:t>
              </m: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)]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cos⁡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t+φ)</m:t>
          </m:r>
        </m:oMath>
      </m:oMathPara>
    </w:p>
    <w:p w14:paraId="20CB7234" w14:textId="1F0CF357" w:rsidR="00AF6202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4EE01324" w14:textId="7463F6E1" w:rsidR="00E57315" w:rsidRPr="00E57315" w:rsidRDefault="00E57315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+</m:t>
                  </m:r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Ω</m:t>
                      </m:r>
                      <m:ctrl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bSup>
                </m:e>
              </m:rad>
            </m:den>
          </m:f>
        </m:oMath>
      </m:oMathPara>
    </w:p>
    <w:p w14:paraId="0DDA8845" w14:textId="13AA6FFF" w:rsidR="00AF6202" w:rsidRPr="00E57315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  <w:lang w:val="ru-RU"/>
        </w:rPr>
      </w:pPr>
    </w:p>
    <w:p w14:paraId="42C86AD6" w14:textId="1DB77766" w:rsidR="00AF6202" w:rsidRDefault="00AF6202" w:rsidP="00C23ED2">
      <w:pPr>
        <w:spacing w:after="0"/>
        <w:rPr>
          <w:rFonts w:ascii="Cambria Math" w:eastAsiaTheme="minorEastAsia" w:hAnsi="Cambria Math" w:cs="Times New Roman"/>
          <w:i/>
          <w:sz w:val="28"/>
          <w:szCs w:val="28"/>
        </w:rPr>
      </w:pPr>
    </w:p>
    <w:p w14:paraId="226C4DDC" w14:textId="7552A28D" w:rsidR="00AF6202" w:rsidRDefault="00AF6202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>Вывод</w:t>
      </w:r>
    </w:p>
    <w:p w14:paraId="7E32FEA5" w14:textId="0CAEC292" w:rsidR="00AF6202" w:rsidRDefault="00AF6202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Узкополосный сигнал на выходе широкополосной цепи не изменяется по форме. </w:t>
      </w:r>
      <w:r w:rsidR="00A14788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Изменяется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только амплитуда сигнала и возможен сдвиг по фазе.</w:t>
      </w:r>
    </w:p>
    <w:p w14:paraId="3EE69094" w14:textId="78930486" w:rsidR="00AF6202" w:rsidRDefault="00AF6202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Физически такой вывод следует </w:t>
      </w:r>
      <w:proofErr w:type="gramStart"/>
      <w:r w:rsidR="00E57315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из рис</w:t>
      </w:r>
      <w:proofErr w:type="gram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1.а. Широкополосная цепь практически без искажения пропускает все </w:t>
      </w:r>
      <w:r w:rsidR="00A14788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спектральные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составляющие, пропорционального изменяя их </w:t>
      </w:r>
      <w:r w:rsidR="00A14788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амплитуды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и сдвигая на </w:t>
      </w:r>
      <w:r w:rsidR="00A14788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одинаковую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r w:rsidR="00A14788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величину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по фазе.</w:t>
      </w:r>
    </w:p>
    <w:p w14:paraId="4E96DD1B" w14:textId="0CAD2882" w:rsidR="00AF6202" w:rsidRDefault="00AF6202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9F7B294" w14:textId="788AE2C9" w:rsidR="00D05072" w:rsidRDefault="00D05072">
      <w:pPr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br w:type="page"/>
      </w:r>
    </w:p>
    <w:p w14:paraId="032B2BD0" w14:textId="793CA96B" w:rsidR="00AF6202" w:rsidRPr="00E57315" w:rsidRDefault="00E57315" w:rsidP="00C23ED2">
      <w:pPr>
        <w:spacing w:after="0"/>
        <w:rPr>
          <w:rFonts w:ascii="Cambria Math" w:eastAsiaTheme="minorEastAsia" w:hAnsi="Cambria Math" w:cs="Times New Roman"/>
          <w:b/>
          <w:bCs/>
          <w:iCs/>
          <w:sz w:val="48"/>
          <w:szCs w:val="48"/>
          <w:lang w:val="ru-RU"/>
        </w:rPr>
      </w:pPr>
      <w:r w:rsidRPr="00E57315">
        <w:rPr>
          <w:rFonts w:ascii="Cambria Math" w:eastAsiaTheme="minorEastAsia" w:hAnsi="Cambria Math" w:cs="Times New Roman"/>
          <w:b/>
          <w:bCs/>
          <w:iCs/>
          <w:sz w:val="48"/>
          <w:szCs w:val="48"/>
          <w:lang w:val="ru-RU"/>
        </w:rPr>
        <w:lastRenderedPageBreak/>
        <w:t xml:space="preserve">26. </w:t>
      </w:r>
      <w:r w:rsidR="00D05072" w:rsidRPr="00E57315">
        <w:rPr>
          <w:rFonts w:ascii="Cambria Math" w:eastAsiaTheme="minorEastAsia" w:hAnsi="Cambria Math" w:cs="Times New Roman"/>
          <w:b/>
          <w:bCs/>
          <w:iCs/>
          <w:sz w:val="48"/>
          <w:szCs w:val="48"/>
          <w:lang w:val="ru-RU"/>
        </w:rPr>
        <w:t xml:space="preserve">Классификация и </w:t>
      </w:r>
      <w:r w:rsidR="00A14788" w:rsidRPr="00E57315">
        <w:rPr>
          <w:rFonts w:ascii="Cambria Math" w:eastAsiaTheme="minorEastAsia" w:hAnsi="Cambria Math" w:cs="Times New Roman"/>
          <w:b/>
          <w:bCs/>
          <w:iCs/>
          <w:sz w:val="48"/>
          <w:szCs w:val="48"/>
          <w:lang w:val="ru-RU"/>
        </w:rPr>
        <w:t>основные</w:t>
      </w:r>
      <w:r w:rsidR="00D05072" w:rsidRPr="00E57315">
        <w:rPr>
          <w:rFonts w:ascii="Cambria Math" w:eastAsiaTheme="minorEastAsia" w:hAnsi="Cambria Math" w:cs="Times New Roman"/>
          <w:b/>
          <w:bCs/>
          <w:iCs/>
          <w:sz w:val="48"/>
          <w:szCs w:val="48"/>
          <w:lang w:val="ru-RU"/>
        </w:rPr>
        <w:t xml:space="preserve"> </w:t>
      </w:r>
      <w:r w:rsidR="00A14788" w:rsidRPr="00E57315">
        <w:rPr>
          <w:rFonts w:ascii="Cambria Math" w:eastAsiaTheme="minorEastAsia" w:hAnsi="Cambria Math" w:cs="Times New Roman"/>
          <w:b/>
          <w:bCs/>
          <w:iCs/>
          <w:sz w:val="48"/>
          <w:szCs w:val="48"/>
          <w:lang w:val="ru-RU"/>
        </w:rPr>
        <w:t>характеристики</w:t>
      </w:r>
      <w:r w:rsidR="00D05072" w:rsidRPr="00E57315">
        <w:rPr>
          <w:rFonts w:ascii="Cambria Math" w:eastAsiaTheme="minorEastAsia" w:hAnsi="Cambria Math" w:cs="Times New Roman"/>
          <w:b/>
          <w:bCs/>
          <w:iCs/>
          <w:sz w:val="48"/>
          <w:szCs w:val="48"/>
          <w:lang w:val="ru-RU"/>
        </w:rPr>
        <w:t xml:space="preserve"> радиотехнических цепей</w:t>
      </w:r>
    </w:p>
    <w:p w14:paraId="551C7A12" w14:textId="4083E4F9" w:rsidR="00D05072" w:rsidRDefault="00D05072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EF3F588" w14:textId="3521CD23" w:rsidR="00D05072" w:rsidRPr="00E57315" w:rsidRDefault="00D05072" w:rsidP="00D05072">
      <w:pPr>
        <w:pStyle w:val="ListParagraph"/>
        <w:numPr>
          <w:ilvl w:val="0"/>
          <w:numId w:val="43"/>
        </w:num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E57315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>Общие сведения о линейных цепях</w:t>
      </w:r>
    </w:p>
    <w:p w14:paraId="5EB9AAF3" w14:textId="13E02298" w:rsidR="00D05072" w:rsidRDefault="00D05072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89BCD6E" w14:textId="3D4A917D" w:rsidR="00D05072" w:rsidRDefault="00A14788" w:rsidP="00D05072">
      <w:pPr>
        <w:pStyle w:val="ListParagraph"/>
        <w:numPr>
          <w:ilvl w:val="0"/>
          <w:numId w:val="44"/>
        </w:num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Радиотехническая</w:t>
      </w:r>
      <w:r w:rsidR="00D05072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цепь является линей</w:t>
      </w:r>
      <w:r w:rsidR="00E57315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ной</w:t>
      </w:r>
      <w:r w:rsidR="00D05072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, если оператор таков, что цепь удовлетворяет принципу суперпозиции, 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т.е.</w:t>
      </w:r>
      <w:r w:rsidR="00D05072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условиям аддитивности и однородности:</w:t>
      </w:r>
    </w:p>
    <w:p w14:paraId="44131222" w14:textId="74F2969A" w:rsidR="00D05072" w:rsidRDefault="00D05072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98895F9" w14:textId="008C67F6" w:rsidR="00D05072" w:rsidRPr="00E57315" w:rsidRDefault="00E57315" w:rsidP="00D05072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T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 xml:space="preserve">= </m:t>
              </m:r>
            </m:e>
          </m:nary>
          <m:nary>
            <m:naryPr>
              <m:chr m:val="∑"/>
              <m:limLoc m:val="undOvr"/>
              <m:supHide m:val="1"/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i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(t)</m:t>
              </m:r>
            </m:e>
          </m:nary>
        </m:oMath>
      </m:oMathPara>
    </w:p>
    <w:p w14:paraId="257CF553" w14:textId="51DB4A97" w:rsidR="00E57315" w:rsidRPr="00E57315" w:rsidRDefault="00E57315" w:rsidP="00D05072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T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c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cT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 xml:space="preserve"> i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(t)</m:t>
          </m:r>
        </m:oMath>
      </m:oMathPara>
    </w:p>
    <w:p w14:paraId="34A00BFB" w14:textId="7AF862D6" w:rsidR="00D05072" w:rsidRDefault="00D05072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5F4B6F6" w14:textId="7F27D6D9" w:rsidR="00D05072" w:rsidRDefault="00D05072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Функционирование таких цепей описывается линейными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дфи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. Уравнениями с постоянными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коэффцициентами</w:t>
      </w:r>
      <w:proofErr w:type="spellEnd"/>
    </w:p>
    <w:p w14:paraId="366A2EF4" w14:textId="229824AE" w:rsidR="00D05072" w:rsidRDefault="00D05072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AD8AAF7" w14:textId="2BD02DF5" w:rsidR="00E57315" w:rsidRPr="00E57315" w:rsidRDefault="00E57315" w:rsidP="00E57315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k=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</m:sub>
              </m:sSub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k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y(t)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d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k</m:t>
                      </m:r>
                    </m:sup>
                  </m:sSup>
                </m:den>
              </m:f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k=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</m:sub>
              </m:sSub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k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x(t)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d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k</m:t>
                      </m:r>
                    </m:sup>
                  </m:sSup>
                </m:den>
              </m:f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 </m:t>
          </m:r>
        </m:oMath>
      </m:oMathPara>
    </w:p>
    <w:p w14:paraId="5FD8E354" w14:textId="1E95E928" w:rsidR="00D05072" w:rsidRDefault="00D05072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55F8FFF" w14:textId="1F6FBBE4" w:rsidR="00D05072" w:rsidRDefault="00D05072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</w:rPr>
        <w:t>a</w:t>
      </w:r>
      <w:r w:rsidRPr="00172C4F">
        <w:rPr>
          <w:rFonts w:ascii="Cambria Math" w:eastAsiaTheme="minorEastAsia" w:hAnsi="Cambria Math" w:cs="Times New Roman"/>
          <w:iCs/>
          <w:sz w:val="28"/>
          <w:szCs w:val="28"/>
          <w:vertAlign w:val="subscript"/>
        </w:rPr>
        <w:t>k</w:t>
      </w:r>
      <w:proofErr w:type="spellEnd"/>
      <w:r w:rsidRPr="00D05072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, </w:t>
      </w:r>
      <w:r>
        <w:rPr>
          <w:rFonts w:ascii="Cambria Math" w:eastAsiaTheme="minorEastAsia" w:hAnsi="Cambria Math" w:cs="Times New Roman"/>
          <w:iCs/>
          <w:sz w:val="28"/>
          <w:szCs w:val="28"/>
        </w:rPr>
        <w:t>b</w:t>
      </w:r>
      <w:r w:rsidRPr="00172C4F">
        <w:rPr>
          <w:rFonts w:ascii="Cambria Math" w:eastAsiaTheme="minorEastAsia" w:hAnsi="Cambria Math" w:cs="Times New Roman"/>
          <w:iCs/>
          <w:sz w:val="28"/>
          <w:szCs w:val="28"/>
          <w:vertAlign w:val="subscript"/>
        </w:rPr>
        <w:t>k</w:t>
      </w:r>
      <w:r w:rsidRPr="00D05072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–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постоянные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коэффициенты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зависящие от схемы и ее параметров.</w:t>
      </w:r>
    </w:p>
    <w:p w14:paraId="678F0684" w14:textId="0B16E819" w:rsidR="00D05072" w:rsidRPr="00172C4F" w:rsidRDefault="00D05072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</w:pPr>
      <w:r w:rsidRPr="00172C4F"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  <w:t xml:space="preserve">Линейное </w:t>
      </w:r>
      <w:r w:rsidR="00172C4F" w:rsidRPr="00172C4F"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  <w:t>преобразование</w:t>
      </w:r>
      <w:r w:rsidRPr="00172C4F"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  <w:t xml:space="preserve"> не приводит к обогащению спектра сигнала.</w:t>
      </w:r>
    </w:p>
    <w:p w14:paraId="52218000" w14:textId="6A385AE3" w:rsidR="00D05072" w:rsidRDefault="00D05072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0F039CF8" w14:textId="409051F2" w:rsidR="00D05072" w:rsidRDefault="00172C4F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Радиотехническая</w:t>
      </w:r>
      <w:r w:rsidR="00D05072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цепь 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является</w:t>
      </w:r>
      <w:r w:rsidR="00D05072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нелинейно, 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если</w:t>
      </w:r>
      <w:r w:rsidR="00D05072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оператор</w:t>
      </w:r>
      <w:r w:rsidR="00D05072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Т не обеспечивает выполнение 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условий</w:t>
      </w:r>
      <w:r w:rsidR="00D05072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аддитивности и однородности </w:t>
      </w:r>
    </w:p>
    <w:p w14:paraId="27DB6E45" w14:textId="70E2BEF1" w:rsidR="00D05072" w:rsidRDefault="00D05072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Функционирование таких цепей описывается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нелинючими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дифференциальными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ур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-ми,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т.е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proofErr w:type="spellStart"/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уравняеми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, у которых хотя бы один коэффициент является функцией входного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сигнала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или его производных.</w:t>
      </w:r>
    </w:p>
    <w:p w14:paraId="2D3CA869" w14:textId="0B1597EB" w:rsidR="00D05072" w:rsidRDefault="00D05072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5671C8B1" w14:textId="153581B2" w:rsidR="00D05072" w:rsidRPr="00172C4F" w:rsidRDefault="00172C4F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</w:pPr>
      <w:r w:rsidRPr="00172C4F"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  <w:t>Нелинейные</w:t>
      </w:r>
      <w:r w:rsidR="00D05072" w:rsidRPr="00172C4F"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  <w:t xml:space="preserve"> цепи не удовлетворяют </w:t>
      </w:r>
      <w:r w:rsidRPr="00172C4F"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  <w:t>принципу</w:t>
      </w:r>
      <w:r w:rsidR="00D05072" w:rsidRPr="00172C4F"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  <w:t xml:space="preserve"> суперпозиции и обогащают спектр сигнала.</w:t>
      </w:r>
    </w:p>
    <w:p w14:paraId="38568927" w14:textId="6AD86180" w:rsidR="002820E2" w:rsidRDefault="002820E2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0A215E85" w14:textId="3D33C0E6" w:rsidR="002820E2" w:rsidRDefault="002820E2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057C1452" w14:textId="69CD6A8B" w:rsidR="002820E2" w:rsidRDefault="002820E2" w:rsidP="002820E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lastRenderedPageBreak/>
        <w:t>3. Радиотехническая цепь является параметрической, если оператор Т зависит от параметров цепи, которые изменяются со временем.</w:t>
      </w:r>
    </w:p>
    <w:p w14:paraId="087D519B" w14:textId="3E1F50F3" w:rsidR="002820E2" w:rsidRDefault="002820E2" w:rsidP="002820E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Функционирование таких цепей описывается дифференциальными уравнениями, у которых хотя бы один коэффициент является функцией времени.</w:t>
      </w:r>
    </w:p>
    <w:p w14:paraId="5271479A" w14:textId="2A4FCAC3" w:rsidR="002820E2" w:rsidRDefault="002820E2" w:rsidP="002820E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Параметрические цепи могут быть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линейными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и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нелинейными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.</w:t>
      </w:r>
    </w:p>
    <w:p w14:paraId="5E162B45" w14:textId="0DB925A1" w:rsidR="002820E2" w:rsidRPr="00172C4F" w:rsidRDefault="002820E2" w:rsidP="002820E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</w:pPr>
      <w:r w:rsidRPr="00172C4F"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  <w:t>Линейные параметрические цепи удовлетворяют</w:t>
      </w:r>
    </w:p>
    <w:p w14:paraId="12E55AB2" w14:textId="0DBDD614" w:rsidR="002820E2" w:rsidRPr="00172C4F" w:rsidRDefault="002820E2" w:rsidP="002820E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</w:pPr>
      <w:r w:rsidRPr="00172C4F"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  <w:t xml:space="preserve">Условиям, суперпозиции (аддитивности и однородности) и </w:t>
      </w:r>
      <w:r w:rsidR="00172C4F" w:rsidRPr="00172C4F"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  <w:t>обогащают</w:t>
      </w:r>
      <w:r w:rsidRPr="00172C4F">
        <w:rPr>
          <w:rFonts w:ascii="Cambria Math" w:eastAsiaTheme="minorEastAsia" w:hAnsi="Cambria Math" w:cs="Times New Roman"/>
          <w:iCs/>
          <w:sz w:val="28"/>
          <w:szCs w:val="28"/>
          <w:u w:val="single"/>
          <w:lang w:val="ru-RU"/>
        </w:rPr>
        <w:t xml:space="preserve"> спектр сигнала.</w:t>
      </w:r>
    </w:p>
    <w:p w14:paraId="5E8263CC" w14:textId="49A087A0" w:rsidR="00D05072" w:rsidRDefault="00D05072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E7FF1D9" w14:textId="5F037E51" w:rsidR="00570F29" w:rsidRDefault="00570F29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По характеру временной зависимости выходного сигнала от входного различают инерционные и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без инерционные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радиотехнические цепи.</w:t>
      </w:r>
    </w:p>
    <w:p w14:paraId="2BAE67F5" w14:textId="1AA932A4" w:rsidR="00570F29" w:rsidRPr="00D05072" w:rsidRDefault="00570F29" w:rsidP="00D0507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Радиотехническая цепь, у которой значение выхо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дн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ого сигнала в момент зависит не только от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значение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выходного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сигнала в этот момент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времени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, но и от значений в моменты времени,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прещедствовашие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моменту, называется инерционной цепью. Если значение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выввходгого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сигнала в момент полностью определяется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значением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в тот же момент времени, то такая цепь называется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безынерционной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.</w:t>
      </w:r>
    </w:p>
    <w:p w14:paraId="2E68BE39" w14:textId="1696E3C1" w:rsidR="00AF6202" w:rsidRDefault="00AF6202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028BC126" w14:textId="2F6A1C4E" w:rsidR="00570F29" w:rsidRPr="00172C4F" w:rsidRDefault="00570F29" w:rsidP="00C23ED2">
      <w:p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172C4F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>2 Основные характеристики линейных цепей</w:t>
      </w:r>
    </w:p>
    <w:p w14:paraId="58FBAA52" w14:textId="09E42134" w:rsidR="00570F29" w:rsidRPr="00172C4F" w:rsidRDefault="00570F29" w:rsidP="00C23ED2">
      <w:p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172C4F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>2.1 Характеристики в частотной области</w:t>
      </w:r>
    </w:p>
    <w:p w14:paraId="0FDA832A" w14:textId="4CE6895F" w:rsidR="00570F29" w:rsidRDefault="00570F29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330D44F" w14:textId="6B6A5ABF" w:rsidR="00570F29" w:rsidRDefault="00570F29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В зависимости от характера с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сигналов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в входе и выходе цепи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придаточная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функция может иметь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свойства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:</w:t>
      </w:r>
    </w:p>
    <w:p w14:paraId="31D4E017" w14:textId="4EA5A7B3" w:rsidR="00FE450D" w:rsidRDefault="00FE450D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B05D473" w14:textId="7CD170BB" w:rsidR="00570F29" w:rsidRPr="00172C4F" w:rsidRDefault="00172C4F" w:rsidP="00C23ED2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/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</m:oMath>
      </m:oMathPara>
    </w:p>
    <w:p w14:paraId="46A3AC9E" w14:textId="469146A2" w:rsidR="00172C4F" w:rsidRPr="00172C4F" w:rsidRDefault="00570F29" w:rsidP="00172C4F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-коэффициента передачи по </w:t>
      </w:r>
      <w:r w:rsidR="00FE450D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напряжению _ формула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Z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j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ых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/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х</m:t>
            </m:r>
          </m:sub>
        </m:sSub>
      </m:oMath>
    </w:p>
    <w:p w14:paraId="4F559C67" w14:textId="014B73BC" w:rsidR="00570F29" w:rsidRDefault="00570F29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3E18B71E" w14:textId="1DEFFFD5" w:rsidR="00570F29" w:rsidRPr="00172C4F" w:rsidRDefault="00570F29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-комплексного сопротивления</w:t>
      </w:r>
      <w:r w:rsidR="00FE450D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_ формула</w:t>
      </w:r>
      <w:r w:rsidR="00172C4F" w:rsidRP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Y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j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ых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/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U</m:t>
            </m: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х</m:t>
            </m:r>
          </m:sub>
        </m:sSub>
      </m:oMath>
    </w:p>
    <w:p w14:paraId="2EE5D56C" w14:textId="7206BDB8" w:rsidR="00FE450D" w:rsidRDefault="00FE450D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-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коэффциенты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передачи по току _ формула</w:t>
      </w:r>
      <w:r w:rsidR="00172C4F" w:rsidRP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K</m:t>
            </m: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j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ых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/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вх</m:t>
            </m:r>
          </m:sub>
        </m:sSub>
      </m:oMath>
    </w:p>
    <w:p w14:paraId="2E11DED0" w14:textId="43D20EEA" w:rsidR="00FE450D" w:rsidRDefault="00FE450D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Наиболее часто используют первые две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характеристики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.</w:t>
      </w:r>
    </w:p>
    <w:p w14:paraId="24B854BE" w14:textId="07A91DB4" w:rsidR="00AF6202" w:rsidRDefault="00AF6202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DE53E8E" w14:textId="5E9DC851" w:rsidR="00172C4F" w:rsidRDefault="00172C4F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9F86B94" w14:textId="13FD1216" w:rsidR="00172C4F" w:rsidRDefault="00172C4F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EAB8199" w14:textId="77777777" w:rsidR="00172C4F" w:rsidRDefault="00172C4F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ABFEEAB" w14:textId="4497BFD8" w:rsidR="00FE450D" w:rsidRDefault="00FE450D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lastRenderedPageBreak/>
        <w:t xml:space="preserve">Частотный коэффициент передачи как комплексное число можно выразить в показательной форме через модуль и аргумент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т.е</w:t>
      </w:r>
      <w:proofErr w:type="spellEnd"/>
    </w:p>
    <w:p w14:paraId="6FAC3DD9" w14:textId="3DCD9FF3" w:rsidR="00FE450D" w:rsidRDefault="00FE450D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0B0A6DA" w14:textId="67854AF8" w:rsidR="00FE450D" w:rsidRPr="00172C4F" w:rsidRDefault="00172C4F" w:rsidP="00C23ED2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ы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ых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</m:t>
                  </m:r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вых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</m:d>
                </m:sup>
              </m:sSup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ω</m:t>
                  </m:r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j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φ</m:t>
                      </m: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вх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(ω)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ω</m:t>
              </m:r>
            </m:e>
          </m:d>
          <m:sSup>
            <m:sSup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jφ(ω)</m:t>
              </m:r>
            </m:sup>
          </m:sSup>
        </m:oMath>
      </m:oMathPara>
    </w:p>
    <w:p w14:paraId="1762C250" w14:textId="7293864D" w:rsidR="00FE450D" w:rsidRDefault="00172C4F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где: </w:t>
      </w:r>
    </w:p>
    <w:p w14:paraId="019A2463" w14:textId="20943943" w:rsidR="00172C4F" w:rsidRPr="00172C4F" w:rsidRDefault="00172C4F" w:rsidP="00172C4F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/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U</m:t>
              </m: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</m:oMath>
      </m:oMathPara>
    </w:p>
    <w:p w14:paraId="613F508E" w14:textId="726F58B5" w:rsidR="00172C4F" w:rsidRPr="00172C4F" w:rsidRDefault="00172C4F" w:rsidP="00172C4F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φ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φ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ых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-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φ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вх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(ω)</m:t>
          </m:r>
        </m:oMath>
      </m:oMathPara>
    </w:p>
    <w:p w14:paraId="651B2178" w14:textId="5CDFE83C" w:rsidR="00FE450D" w:rsidRDefault="00FE450D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4DD385D" w14:textId="05C81737" w:rsidR="00FE450D" w:rsidRPr="00172C4F" w:rsidRDefault="00FE450D" w:rsidP="00C23ED2">
      <w:p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</w:p>
    <w:p w14:paraId="682F3AC5" w14:textId="20739705" w:rsidR="00FE450D" w:rsidRPr="00172C4F" w:rsidRDefault="00FE450D" w:rsidP="00C23ED2">
      <w:p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172C4F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 xml:space="preserve">2.2 Временные </w:t>
      </w:r>
      <w:r w:rsidR="00172C4F" w:rsidRPr="00172C4F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>характеристики</w:t>
      </w:r>
    </w:p>
    <w:p w14:paraId="6B106BCC" w14:textId="555067D2" w:rsidR="00FE450D" w:rsidRDefault="00FE450D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08ABD2C9" w14:textId="6FE8ADAE" w:rsidR="00FE450D" w:rsidRPr="00172C4F" w:rsidRDefault="00FE450D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Основными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характеристиками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линейных цепей во временной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области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являются импульсная и переходная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характеристики </w:t>
      </w:r>
    </w:p>
    <w:p w14:paraId="04F32DFB" w14:textId="003796B5" w:rsidR="00FE450D" w:rsidRDefault="00FE450D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F9D4AC9" w14:textId="4EC07854" w:rsidR="00FE450D" w:rsidRDefault="00172C4F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 w:rsidRPr="00172C4F"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>Импульсная</w:t>
      </w:r>
      <w:r w:rsidR="00FE450D" w:rsidRPr="00172C4F"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 xml:space="preserve"> характеристики</w:t>
      </w:r>
      <w:r w:rsidR="00FE450D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– это 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реакция</w:t>
      </w:r>
      <w:r w:rsidR="00FE450D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цепи на сигнал, описываемый дельта-функцией.</w:t>
      </w:r>
    </w:p>
    <w:p w14:paraId="1A25BA91" w14:textId="46633A0C" w:rsidR="00FE450D" w:rsidRDefault="00FE450D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 w:rsidRPr="00172C4F"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 xml:space="preserve">Переходная </w:t>
      </w:r>
      <w:r w:rsidR="00172C4F" w:rsidRPr="00172C4F"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>характеристик</w:t>
      </w:r>
      <w:r w:rsidR="00172C4F">
        <w:rPr>
          <w:rFonts w:ascii="Cambria Math" w:eastAsiaTheme="minorEastAsia" w:hAnsi="Cambria Math" w:cs="Times New Roman"/>
          <w:i/>
          <w:sz w:val="28"/>
          <w:szCs w:val="28"/>
          <w:lang w:val="ru-RU"/>
        </w:rPr>
        <w:t>а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–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реакция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цепи на сигнал,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представляющий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собой единичный скачек.</w:t>
      </w:r>
    </w:p>
    <w:p w14:paraId="2D1B1572" w14:textId="03128E89" w:rsidR="00FE450D" w:rsidRDefault="00FE450D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9F2C242" w14:textId="35E45575" w:rsidR="00FE450D" w:rsidRDefault="00FE450D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Функциональная </w:t>
      </w:r>
      <w:r w:rsidR="00172C4F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связь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между характеристиками цепи: </w:t>
      </w:r>
    </w:p>
    <w:p w14:paraId="13AF3350" w14:textId="43503451" w:rsidR="00AC5F56" w:rsidRDefault="00AC5F56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C71897A" w14:textId="24977167" w:rsidR="002A6E89" w:rsidRPr="00AC5F56" w:rsidRDefault="00AC5F56" w:rsidP="00C23ED2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= </m:t>
          </m:r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-jωt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dt</m:t>
              </m:r>
            </m:e>
          </m:nary>
        </m:oMath>
      </m:oMathPara>
    </w:p>
    <w:p w14:paraId="2C5E19AC" w14:textId="5FFA55CB" w:rsidR="00AC5F56" w:rsidRPr="00AC5F56" w:rsidRDefault="00AC5F56" w:rsidP="00AC5F56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h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2π</m:t>
              </m:r>
            </m:den>
          </m:f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-∞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∞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K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jω</m:t>
                  </m:r>
                </m:e>
              </m:d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-jωt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dω</m:t>
              </m:r>
            </m:e>
          </m:nary>
        </m:oMath>
      </m:oMathPara>
    </w:p>
    <w:p w14:paraId="3E81AF26" w14:textId="7FA578AC" w:rsidR="00AC5F56" w:rsidRPr="00AC5F56" w:rsidRDefault="00AC5F56" w:rsidP="00AC5F56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h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dg(t)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dt</m:t>
              </m:r>
            </m:den>
          </m:f>
        </m:oMath>
      </m:oMathPara>
    </w:p>
    <w:p w14:paraId="4292C2E0" w14:textId="3D54AD11" w:rsidR="00AC5F56" w:rsidRPr="00AC5F56" w:rsidRDefault="00AC5F56" w:rsidP="00AC5F56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g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t</m:t>
              </m:r>
            </m:sup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h</m:t>
              </m:r>
            </m:e>
          </m:nary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(t)dt</m:t>
          </m:r>
        </m:oMath>
      </m:oMathPara>
    </w:p>
    <w:p w14:paraId="134AD196" w14:textId="77777777" w:rsidR="00AC5F56" w:rsidRPr="00AC5F56" w:rsidRDefault="00AC5F56" w:rsidP="00AC5F56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</w:p>
    <w:p w14:paraId="6F6FBACC" w14:textId="60E63656" w:rsidR="00AC5F56" w:rsidRDefault="00AC5F56" w:rsidP="00C23ED2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</w:p>
    <w:p w14:paraId="61790495" w14:textId="77777777" w:rsidR="00AC5F56" w:rsidRPr="00AC5F56" w:rsidRDefault="00AC5F56" w:rsidP="00C23ED2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</w:p>
    <w:p w14:paraId="439AF780" w14:textId="48E24532" w:rsidR="002A6E89" w:rsidRPr="00AC5F56" w:rsidRDefault="00AC5F56" w:rsidP="002A6E89">
      <w:pPr>
        <w:pStyle w:val="ListParagraph"/>
        <w:numPr>
          <w:ilvl w:val="0"/>
          <w:numId w:val="45"/>
        </w:num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AC5F56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>Дифференцирующие</w:t>
      </w:r>
      <w:r w:rsidR="002A6E89" w:rsidRPr="00AC5F56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 xml:space="preserve"> и интегрирующая цепи</w:t>
      </w:r>
    </w:p>
    <w:p w14:paraId="4763DBDA" w14:textId="0ACF1445" w:rsidR="002A6E89" w:rsidRDefault="002A6E89" w:rsidP="002A6E89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5495D01" w14:textId="10C25EDA" w:rsidR="007B5A4B" w:rsidRDefault="00A051B1" w:rsidP="00A051B1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3075D4E6" wp14:editId="33755180">
            <wp:extent cx="1304925" cy="952500"/>
            <wp:effectExtent l="0" t="0" r="9525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30492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(а) </w:t>
      </w:r>
      <w:r>
        <w:rPr>
          <w:noProof/>
        </w:rPr>
        <w:drawing>
          <wp:inline distT="0" distB="0" distL="0" distR="0" wp14:anchorId="428D6039" wp14:editId="1E11BFF6">
            <wp:extent cx="1371600" cy="91440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(б)</w:t>
      </w:r>
    </w:p>
    <w:p w14:paraId="10E95BDB" w14:textId="77777777" w:rsidR="00AC5F56" w:rsidRDefault="00AC5F56" w:rsidP="002A6E89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53F2F9E" w14:textId="38FA52F3" w:rsidR="002A6E89" w:rsidRDefault="002A6E89" w:rsidP="002A6E89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Рис .1 </w:t>
      </w:r>
      <w:r w:rsidR="00AC5F56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Дифференцирующая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(а) и интегрирующая (б) цепи</w:t>
      </w:r>
    </w:p>
    <w:p w14:paraId="2DB7AA35" w14:textId="7A0986A5" w:rsidR="002A6E89" w:rsidRDefault="002A6E89" w:rsidP="002A6E89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DBCCBA1" w14:textId="6EE4DD3A" w:rsidR="002A6E89" w:rsidRPr="00AC5F56" w:rsidRDefault="00AC5F56" w:rsidP="00AC5F56">
      <w:pPr>
        <w:spacing w:after="0"/>
        <w:ind w:firstLine="72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AC5F56">
        <w:rPr>
          <w:rFonts w:ascii="Cambria Math" w:eastAsiaTheme="minorEastAsia" w:hAnsi="Cambria Math" w:cs="Times New Roman"/>
          <w:b/>
          <w:bCs/>
          <w:iCs/>
          <w:sz w:val="28"/>
          <w:szCs w:val="28"/>
        </w:rPr>
        <w:t xml:space="preserve">3.1 </w:t>
      </w:r>
      <w:r w:rsidRPr="00AC5F56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>Дифференцирующая</w:t>
      </w:r>
      <w:r w:rsidR="002A6E89" w:rsidRPr="00AC5F56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 xml:space="preserve"> цепь</w:t>
      </w:r>
    </w:p>
    <w:p w14:paraId="5D07F148" w14:textId="77777777" w:rsidR="00AC5F56" w:rsidRDefault="00AC5F56" w:rsidP="00AC5F56">
      <w:pPr>
        <w:spacing w:after="0"/>
        <w:ind w:firstLine="72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56EF13E5" w14:textId="6466C990" w:rsidR="002A6E89" w:rsidRPr="00A051B1" w:rsidRDefault="002A6E89" w:rsidP="002A6E89">
      <w:pPr>
        <w:spacing w:after="0"/>
        <w:rPr>
          <w:rFonts w:ascii="Cambria Math" w:eastAsiaTheme="minorEastAsia" w:hAnsi="Cambria Math" w:cs="Times New Roman"/>
          <w:iCs/>
          <w:sz w:val="28"/>
          <w:szCs w:val="28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Частотный коэффициент передачи</w:t>
      </w:r>
    </w:p>
    <w:p w14:paraId="564F91A5" w14:textId="45935C34" w:rsidR="00AC5F56" w:rsidRDefault="00AC5F56" w:rsidP="002A6E89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1451AFF" w14:textId="27888B21" w:rsidR="00AC5F56" w:rsidRPr="00AC5F56" w:rsidRDefault="00AC5F56" w:rsidP="002A6E89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ы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ωt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ωt</m:t>
              </m:r>
            </m:den>
          </m:f>
        </m:oMath>
      </m:oMathPara>
    </w:p>
    <w:p w14:paraId="40270C27" w14:textId="7CEEF31D" w:rsidR="002A6E89" w:rsidRDefault="002A6E89" w:rsidP="002A6E89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Амплитудно-частотная характеристики</w:t>
      </w:r>
    </w:p>
    <w:p w14:paraId="51226C10" w14:textId="5A4B817F" w:rsidR="00AC5F56" w:rsidRPr="00AC5F56" w:rsidRDefault="00AC5F56" w:rsidP="00AC5F56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ωτ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τ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rad>
            </m:den>
          </m:f>
        </m:oMath>
      </m:oMathPara>
    </w:p>
    <w:p w14:paraId="75F19D09" w14:textId="77777777" w:rsidR="00AC5F56" w:rsidRDefault="00AC5F56" w:rsidP="002A6E89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8C0DD9B" w14:textId="2C1FF9E9" w:rsidR="002A6E89" w:rsidRPr="002A6E89" w:rsidRDefault="002A6E89" w:rsidP="002A6E89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Фазочастотная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r w:rsidR="00AC5F56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характеристика</w:t>
      </w:r>
    </w:p>
    <w:p w14:paraId="61C32061" w14:textId="2C40A69A" w:rsidR="00AC5F56" w:rsidRPr="00AC5F56" w:rsidRDefault="00AC5F56" w:rsidP="00AC5F56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φ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-arctgωτ</m:t>
          </m:r>
        </m:oMath>
      </m:oMathPara>
    </w:p>
    <w:p w14:paraId="6E6F9E91" w14:textId="5492DE66" w:rsidR="002A6E89" w:rsidRDefault="002A6E89" w:rsidP="002A6E89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9EECDCA" w14:textId="541A76C9" w:rsidR="00FE450D" w:rsidRDefault="00A051B1" w:rsidP="00A051B1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object w:dxaOrig="11506" w:dyaOrig="12315" w14:anchorId="51F7B83F">
          <v:shape id="_x0000_i1030" type="#_x0000_t75" style="width:412.35pt;height:440.4pt" o:ole="">
            <v:imagedata r:id="rId59" o:title=""/>
          </v:shape>
          <o:OLEObject Type="Embed" ProgID="Visio.Drawing.15" ShapeID="_x0000_i1030" DrawAspect="Content" ObjectID="_1683981607" r:id="rId60"/>
        </w:object>
      </w:r>
    </w:p>
    <w:p w14:paraId="772DDFB4" w14:textId="77777777" w:rsidR="00A051B1" w:rsidRDefault="00A051B1" w:rsidP="00A051B1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A0CB259" w14:textId="164BDB6F" w:rsidR="002A6E89" w:rsidRDefault="002A6E89" w:rsidP="00A051B1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АЧХ фильтров различного типа</w:t>
      </w:r>
    </w:p>
    <w:p w14:paraId="19A6D16C" w14:textId="2FBCEA03" w:rsidR="005E64F3" w:rsidRDefault="005E64F3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D6A3D64" w14:textId="77777777" w:rsidR="005E64F3" w:rsidRDefault="005E64F3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31C22AA2" w14:textId="51CE19C9" w:rsidR="008A7DC8" w:rsidRPr="008A7DC8" w:rsidRDefault="008A7DC8" w:rsidP="008A7DC8">
      <w:pPr>
        <w:pStyle w:val="ListParagraph"/>
        <w:numPr>
          <w:ilvl w:val="1"/>
          <w:numId w:val="45"/>
        </w:num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 w:rsidRPr="008A7DC8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Интегрирующая цепь</w:t>
      </w:r>
    </w:p>
    <w:p w14:paraId="3365572D" w14:textId="664D332B" w:rsidR="008A7DC8" w:rsidRDefault="008A7DC8" w:rsidP="008A7DC8">
      <w:pPr>
        <w:spacing w:after="0"/>
        <w:rPr>
          <w:rFonts w:ascii="Cambria Math" w:eastAsiaTheme="minorEastAsia" w:hAnsi="Cambria Math" w:cs="Times New Roman"/>
          <w:iCs/>
          <w:sz w:val="28"/>
          <w:szCs w:val="28"/>
        </w:rPr>
      </w:pPr>
    </w:p>
    <w:p w14:paraId="3AB0F920" w14:textId="3EACC481" w:rsidR="008A7DC8" w:rsidRDefault="008A7DC8" w:rsidP="008A7DC8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Частотный </w:t>
      </w:r>
      <w:r w:rsidR="00AC5F56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коэффициент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передачи</w:t>
      </w:r>
    </w:p>
    <w:p w14:paraId="13F7DBE7" w14:textId="756FAC6D" w:rsidR="00AC5F56" w:rsidRPr="00AC5F56" w:rsidRDefault="00AC5F56" w:rsidP="00AC5F56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ы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х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ωt</m:t>
              </m:r>
            </m:den>
          </m:f>
        </m:oMath>
      </m:oMathPara>
    </w:p>
    <w:p w14:paraId="0FA3BF4A" w14:textId="5F9E8487" w:rsidR="008A7DC8" w:rsidRDefault="008A7DC8" w:rsidP="008A7DC8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5F4F111F" w14:textId="77777777" w:rsidR="005E64F3" w:rsidRDefault="005E64F3" w:rsidP="008A7DC8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77CF207" w14:textId="25239265" w:rsidR="008A7DC8" w:rsidRDefault="008A7DC8" w:rsidP="008A7DC8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lastRenderedPageBreak/>
        <w:t>Амплитуднр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-частотная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характеритика</w:t>
      </w:r>
      <w:proofErr w:type="spellEnd"/>
    </w:p>
    <w:p w14:paraId="0CECCED5" w14:textId="50315968" w:rsidR="00AC5F56" w:rsidRPr="00AC5F56" w:rsidRDefault="00AC5F56" w:rsidP="00AC5F56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w:br/>
        </m:r>
      </m:oMath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τ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rad>
            </m:den>
          </m:f>
        </m:oMath>
      </m:oMathPara>
    </w:p>
    <w:p w14:paraId="60B3EB2E" w14:textId="4A32762F" w:rsidR="008A7DC8" w:rsidRDefault="008A7DC8" w:rsidP="008A7DC8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5D29F4AB" w14:textId="65BB4E16" w:rsidR="00D24604" w:rsidRDefault="008A7DC8" w:rsidP="008A7DC8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Ф</w:t>
      </w:r>
      <w:r w:rsidR="00AC5F56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аз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очастотная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r w:rsidR="00AC5F56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характеристика</w:t>
      </w:r>
    </w:p>
    <w:p w14:paraId="073EC761" w14:textId="0E738385" w:rsidR="00AC5F56" w:rsidRDefault="00AC5F56" w:rsidP="008A7DC8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EDE0CAF" w14:textId="17994ED3" w:rsidR="00AC5F56" w:rsidRPr="00AC5F56" w:rsidRDefault="00AC5F56" w:rsidP="00AC5F56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φ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-arctgωτ</m:t>
          </m:r>
        </m:oMath>
      </m:oMathPara>
    </w:p>
    <w:p w14:paraId="00895066" w14:textId="77777777" w:rsidR="00AC5F56" w:rsidRDefault="00AC5F56" w:rsidP="008A7DC8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487DC54" w14:textId="22D0AAFA" w:rsidR="00512180" w:rsidRDefault="00512180" w:rsidP="00512180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5D339F37" wp14:editId="206FDE32">
            <wp:extent cx="4324350" cy="2828925"/>
            <wp:effectExtent l="0" t="0" r="0" b="952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C0D7D" w14:textId="77777777" w:rsidR="00512180" w:rsidRDefault="00512180" w:rsidP="00512180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0FB72FC" w14:textId="5665A56B" w:rsidR="00D24604" w:rsidRPr="008A7DC8" w:rsidRDefault="00F64563" w:rsidP="008A7DC8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Рис 2 </w:t>
      </w:r>
      <w:r w:rsidR="00D24604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АЧХ и </w:t>
      </w:r>
      <w:r w:rsidR="00AC5F56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ФЧХ,</w:t>
      </w:r>
      <w:r w:rsidR="00D24604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r w:rsidR="00AC5F56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дифференцирующей</w:t>
      </w:r>
      <w:r w:rsidR="00D24604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(а) и </w:t>
      </w:r>
      <w:r w:rsidR="00AC5F56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интегрирующей</w:t>
      </w:r>
      <w:r w:rsidR="00D24604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(б) цепей </w:t>
      </w:r>
    </w:p>
    <w:p w14:paraId="08520C83" w14:textId="44EABC47" w:rsidR="00FE450D" w:rsidRDefault="00FE450D" w:rsidP="00C23ED2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C45CC53" w14:textId="1CBC98DF" w:rsidR="00EB5D05" w:rsidRPr="00AC5F56" w:rsidRDefault="00EB5D05" w:rsidP="00C23ED2">
      <w:p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</w:p>
    <w:p w14:paraId="0A415B49" w14:textId="27147EEF" w:rsidR="00EB5D05" w:rsidRPr="00AC5F56" w:rsidRDefault="00EB5D05" w:rsidP="00EB5D05">
      <w:pPr>
        <w:pStyle w:val="ListParagraph"/>
        <w:numPr>
          <w:ilvl w:val="0"/>
          <w:numId w:val="45"/>
        </w:num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AC5F56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>Фильтр нижних частот</w:t>
      </w:r>
    </w:p>
    <w:p w14:paraId="5BDC2216" w14:textId="4ED8A791" w:rsidR="00EB5D05" w:rsidRDefault="00EB5D05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8A13579" w14:textId="7EFE7016" w:rsidR="00EB5D05" w:rsidRDefault="00EB5D05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Частотный коэффициент передачи</w:t>
      </w:r>
    </w:p>
    <w:p w14:paraId="021EEBB7" w14:textId="7745785C" w:rsidR="00AC5F56" w:rsidRDefault="00AC5F56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62375D2" w14:textId="6DBF92E4" w:rsidR="00AC5F56" w:rsidRPr="00AC5F56" w:rsidRDefault="00AC5F56" w:rsidP="00AC5F56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Z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вых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I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R(1/jωC)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+1/jωC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jωRC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1+jωt</m:t>
              </m:r>
            </m:den>
          </m:f>
        </m:oMath>
      </m:oMathPara>
    </w:p>
    <w:p w14:paraId="3F275A0F" w14:textId="77777777" w:rsidR="00AC5F56" w:rsidRDefault="00AC5F56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3E319EA" w14:textId="7A66017F" w:rsidR="00EB5D05" w:rsidRDefault="00EB5D05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36544DAA" w14:textId="489B366A" w:rsidR="00EB5D05" w:rsidRDefault="00EB5D05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Амлитудно-чатсотная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характретиска</w:t>
      </w:r>
      <w:proofErr w:type="spellEnd"/>
    </w:p>
    <w:p w14:paraId="76E0E4B5" w14:textId="24B9DA6D" w:rsidR="00AC5F56" w:rsidRPr="00AC5F56" w:rsidRDefault="00AC5F56" w:rsidP="00AC5F56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w:lastRenderedPageBreak/>
            <m:t>Z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R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ω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τ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rad>
            </m:den>
          </m:f>
        </m:oMath>
      </m:oMathPara>
    </w:p>
    <w:p w14:paraId="05836A3C" w14:textId="1D8F3E97" w:rsidR="00EB5D05" w:rsidRDefault="00EB5D05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D3D7304" w14:textId="77777777" w:rsidR="00512180" w:rsidRDefault="00EB5D05" w:rsidP="007B5A4B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Ф</w:t>
      </w:r>
      <w:r w:rsidR="00512180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аз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очсатотная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характерис</w:t>
      </w:r>
      <w:r w:rsidR="00512180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тика</w:t>
      </w:r>
      <w:r w:rsidR="007B5A4B">
        <w:rPr>
          <w:rFonts w:ascii="Cambria Math" w:eastAsiaTheme="minorEastAsia" w:hAnsi="Cambria Math" w:cs="Times New Roman"/>
          <w:iCs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w:br/>
        </m:r>
      </m:oMath>
    </w:p>
    <w:p w14:paraId="43262C37" w14:textId="70D6C62E" w:rsidR="007B5A4B" w:rsidRPr="00512180" w:rsidRDefault="007B5A4B" w:rsidP="007B5A4B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φ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-arctgωτ</m:t>
          </m:r>
        </m:oMath>
      </m:oMathPara>
    </w:p>
    <w:p w14:paraId="7A7DD648" w14:textId="06C675E4" w:rsidR="00512180" w:rsidRDefault="00512180" w:rsidP="007B5A4B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</w:p>
    <w:p w14:paraId="06A564ED" w14:textId="121D9B50" w:rsidR="00512180" w:rsidRDefault="00512180" w:rsidP="007B5A4B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</w:p>
    <w:p w14:paraId="14DBFCEB" w14:textId="77777777" w:rsidR="00512180" w:rsidRPr="00AC5F56" w:rsidRDefault="00512180" w:rsidP="007B5A4B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</w:p>
    <w:p w14:paraId="1B60E293" w14:textId="2D0E22A2" w:rsidR="00EB5D05" w:rsidRDefault="00512180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</w:rPr>
      </w:pPr>
      <w:r>
        <w:rPr>
          <w:noProof/>
        </w:rPr>
        <w:drawing>
          <wp:inline distT="0" distB="0" distL="0" distR="0" wp14:anchorId="76847DC6" wp14:editId="53DA17FA">
            <wp:extent cx="5572125" cy="2514600"/>
            <wp:effectExtent l="0" t="0" r="952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35F6B" w14:textId="2380590D" w:rsidR="00512180" w:rsidRDefault="00512180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</w:rPr>
      </w:pPr>
    </w:p>
    <w:p w14:paraId="45175714" w14:textId="11B35C82" w:rsidR="00512180" w:rsidRPr="00512180" w:rsidRDefault="00512180" w:rsidP="00512180">
      <w:pPr>
        <w:spacing w:after="0"/>
        <w:jc w:val="center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Z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j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R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iCs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j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ω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t</m:t>
                </m:r>
              </m:e>
              <m:sup/>
            </m:sSup>
          </m:den>
        </m:f>
      </m:oMath>
      <w:r>
        <w:rPr>
          <w:rFonts w:ascii="Cambria Math" w:eastAsiaTheme="minorEastAsia" w:hAnsi="Cambria Math" w:cs="Times New Roman"/>
          <w:i/>
          <w:iCs/>
          <w:sz w:val="28"/>
          <w:szCs w:val="28"/>
        </w:rPr>
        <w:t xml:space="preserve">;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Z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j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</w:rPr>
          <m:t>Z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ω</m:t>
            </m:r>
          </m:e>
        </m:d>
        <m:sSup>
          <m:sSup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e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jφ(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ω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)</m:t>
            </m:r>
          </m:sup>
        </m:sSup>
      </m:oMath>
      <w:r>
        <w:rPr>
          <w:rFonts w:ascii="Cambria Math" w:eastAsiaTheme="minorEastAsia" w:hAnsi="Cambria Math" w:cs="Times New Roman"/>
          <w:i/>
          <w:iCs/>
          <w:sz w:val="28"/>
          <w:szCs w:val="28"/>
        </w:rPr>
        <w:t>;</w:t>
      </w:r>
    </w:p>
    <w:p w14:paraId="2509DF41" w14:textId="2804394F" w:rsidR="00512180" w:rsidRPr="00AC5F56" w:rsidRDefault="00512180" w:rsidP="00512180">
      <w:pPr>
        <w:spacing w:after="0"/>
        <w:jc w:val="center"/>
        <w:rPr>
          <w:rFonts w:ascii="Cambria Math" w:eastAsiaTheme="minorEastAsia" w:hAnsi="Cambria Math" w:cs="Times New Roman"/>
          <w:i/>
          <w:iCs/>
          <w:sz w:val="28"/>
          <w:szCs w:val="28"/>
        </w:rPr>
      </w:pPr>
    </w:p>
    <w:p w14:paraId="5BA934E9" w14:textId="048DB14F" w:rsidR="00512180" w:rsidRPr="00512180" w:rsidRDefault="00512180" w:rsidP="00512180">
      <w:pPr>
        <w:spacing w:after="0"/>
        <w:jc w:val="center"/>
        <w:rPr>
          <w:rFonts w:ascii="Cambria Math" w:eastAsiaTheme="minorEastAsia" w:hAnsi="Cambria Math" w:cs="Times New Roman"/>
          <w:i/>
          <w:iCs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Z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R</m:t>
            </m:r>
          </m:num>
          <m:den>
            <m:rad>
              <m:radPr>
                <m:degHide m:val="1"/>
                <m:ctrlPr>
                  <w:rPr>
                    <w:rFonts w:ascii="Cambria Math" w:eastAsiaTheme="minorEastAsia" w:hAnsi="Cambria Math" w:cs="Times New Roman"/>
                    <w:i/>
                    <w:iCs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1+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ω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iCs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τ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2</m:t>
                    </m:r>
                  </m:sup>
                </m:sSup>
              </m:e>
            </m:rad>
          </m:den>
        </m:f>
      </m:oMath>
      <w:r>
        <w:rPr>
          <w:rFonts w:ascii="Cambria Math" w:eastAsiaTheme="minorEastAsia" w:hAnsi="Cambria Math" w:cs="Times New Roman"/>
          <w:i/>
          <w:iCs/>
          <w:sz w:val="28"/>
          <w:szCs w:val="28"/>
        </w:rPr>
        <w:t xml:space="preserve">;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φ</m:t>
        </m:r>
        <m:d>
          <m:dPr>
            <m:ctrlPr>
              <w:rPr>
                <w:rFonts w:ascii="Cambria Math" w:eastAsiaTheme="minorEastAsia" w:hAnsi="Cambria Math" w:cs="Times New Roman"/>
                <w:i/>
                <w:iCs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ω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r>
          <w:rPr>
            <w:rFonts w:ascii="Cambria Math" w:eastAsiaTheme="minorEastAsia" w:hAnsi="Cambria Math" w:cs="Times New Roman"/>
            <w:sz w:val="28"/>
            <w:szCs w:val="28"/>
          </w:rPr>
          <m:t>-arctgωτ</m:t>
        </m:r>
      </m:oMath>
    </w:p>
    <w:p w14:paraId="5511A996" w14:textId="75AAE99C" w:rsidR="00EB5D05" w:rsidRDefault="00EB5D05" w:rsidP="00EB5D05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</w:rPr>
      </w:pPr>
    </w:p>
    <w:p w14:paraId="38D10EF1" w14:textId="77777777" w:rsidR="00512180" w:rsidRPr="00512180" w:rsidRDefault="00512180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</w:rPr>
      </w:pPr>
    </w:p>
    <w:p w14:paraId="1FA55397" w14:textId="4E4F12B5" w:rsidR="00EB5D05" w:rsidRDefault="00EB5D05" w:rsidP="00512180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Рис 3. Фильтр нижних частот АЧХ и ФЧХ</w:t>
      </w:r>
    </w:p>
    <w:p w14:paraId="03BEF715" w14:textId="5019A423" w:rsidR="007B5A4B" w:rsidRDefault="007B5A4B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02BAC5CF" w14:textId="524349AD" w:rsidR="007B5A4B" w:rsidRDefault="007B5A4B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A6E4385" w14:textId="732135B5" w:rsidR="007B5A4B" w:rsidRDefault="007B5A4B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5C164C46" w14:textId="04C70D06" w:rsidR="007B5A4B" w:rsidRDefault="007B5A4B" w:rsidP="00512180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4DF4448" w14:textId="644B7A4F" w:rsidR="007B5A4B" w:rsidRDefault="007B5A4B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3EA02814" w14:textId="212E5904" w:rsidR="007B5A4B" w:rsidRDefault="007B5A4B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0A19A874" w14:textId="15600DE2" w:rsidR="007B5A4B" w:rsidRDefault="007B5A4B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AC3E5C1" w14:textId="77777777" w:rsidR="007B5A4B" w:rsidRDefault="007B5A4B" w:rsidP="00EB5D05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A065C31" w14:textId="4FFAC296" w:rsidR="006A28B4" w:rsidRPr="007B5A4B" w:rsidRDefault="007B5A4B" w:rsidP="006A28B4">
      <w:pPr>
        <w:pStyle w:val="ListParagraph"/>
        <w:numPr>
          <w:ilvl w:val="0"/>
          <w:numId w:val="36"/>
        </w:num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7B5A4B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>Параллельный</w:t>
      </w:r>
      <w:r w:rsidR="006A28B4" w:rsidRPr="007B5A4B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 xml:space="preserve"> колебательный контур</w:t>
      </w:r>
    </w:p>
    <w:p w14:paraId="4152E5E1" w14:textId="3852EAEE" w:rsidR="006A28B4" w:rsidRDefault="006A28B4" w:rsidP="006A28B4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600B83E7" w14:textId="432390EA" w:rsidR="006A28B4" w:rsidRDefault="006A28B4" w:rsidP="006A28B4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Частотный </w:t>
      </w:r>
      <w:r w:rsidR="007B5A4B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коэффициент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передачи </w:t>
      </w:r>
    </w:p>
    <w:p w14:paraId="66FA90CA" w14:textId="5AFEC21C" w:rsidR="006A28B4" w:rsidRDefault="006A28B4" w:rsidP="006A28B4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A6985A2" w14:textId="3B8A99A4" w:rsidR="007B5A4B" w:rsidRPr="007B5A4B" w:rsidRDefault="007B5A4B" w:rsidP="006A28B4">
      <w:pPr>
        <w:spacing w:after="0"/>
        <w:rPr>
          <w:rFonts w:ascii="Cambria Math" w:eastAsiaTheme="minorEastAsia" w:hAnsi="Cambria Math" w:cs="Times New Roman"/>
          <w:i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Z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ω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1+jQ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2∆ω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p</m:t>
                      </m:r>
                    </m:sub>
                  </m:sSub>
                </m:den>
              </m:f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Q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2</m:t>
                      </m:r>
                    </m:sup>
                  </m:sSup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4∆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  <w:lang w:val="ru-RU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ω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2</m:t>
                          </m:r>
                        </m:sup>
                      </m:sSup>
                    </m:num>
                    <m:den>
                      <m:sSubSup>
                        <m:sSub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  <w:lang w:val="ru-RU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p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2</m:t>
                          </m:r>
                        </m:sup>
                      </m:sSubSup>
                    </m:den>
                  </m:f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-jarctgQ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2∆ω</m:t>
                  </m:r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 xml:space="preserve">p </m:t>
                      </m:r>
                    </m:sub>
                  </m:sSub>
                </m:den>
              </m:f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=Z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ω</m:t>
              </m:r>
            </m:e>
          </m:d>
          <m:sSup>
            <m:sSup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φ(ω)</m:t>
              </m:r>
            </m:sup>
          </m:sSup>
        </m:oMath>
      </m:oMathPara>
    </w:p>
    <w:p w14:paraId="258B4183" w14:textId="6A5D0638" w:rsidR="00512180" w:rsidRDefault="00512180" w:rsidP="006A28B4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00BCF4E3" w14:textId="6D04554A" w:rsidR="00512180" w:rsidRDefault="00512180" w:rsidP="00512180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3B1DF329" wp14:editId="070639E6">
            <wp:extent cx="3276600" cy="1381125"/>
            <wp:effectExtent l="0" t="0" r="0" b="9525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00A9D" w14:textId="77777777" w:rsidR="00512180" w:rsidRDefault="00512180" w:rsidP="00512180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916BBDA" w14:textId="368000BA" w:rsidR="006A28B4" w:rsidRDefault="006A28B4" w:rsidP="005E64F3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Рис 4 </w:t>
      </w:r>
      <w:r w:rsidR="007B5A4B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Параллельный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колебательный контур с </w:t>
      </w:r>
      <w:r w:rsidR="007B5A4B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последовательным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и </w:t>
      </w:r>
      <w:r w:rsidR="007B5A4B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параллельным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r w:rsidR="007B5A4B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включением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сопротивления потерь</w:t>
      </w:r>
    </w:p>
    <w:p w14:paraId="67A8B2BD" w14:textId="77777777" w:rsidR="00512180" w:rsidRDefault="00512180" w:rsidP="006A28B4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560CD50C" w14:textId="742EF74F" w:rsidR="00512180" w:rsidRDefault="00512180" w:rsidP="00512180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5A657A0F" wp14:editId="02086D64">
            <wp:extent cx="3638550" cy="312420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29041" w14:textId="77777777" w:rsidR="00512180" w:rsidRDefault="00512180" w:rsidP="00512180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17B0794C" w14:textId="52CCE7BD" w:rsidR="004D21C7" w:rsidRDefault="006A28B4" w:rsidP="006A28B4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Рис 5 АЧХ (а) и ФЧХ (б) </w:t>
      </w:r>
      <w:r w:rsidR="005E64F3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параллельного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колебательного контура</w:t>
      </w:r>
    </w:p>
    <w:p w14:paraId="7150E04A" w14:textId="77777777" w:rsidR="005E64F3" w:rsidRDefault="005E64F3" w:rsidP="006A28B4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330CB7E9" w14:textId="0A345583" w:rsidR="004D21C7" w:rsidRPr="00512180" w:rsidRDefault="004D21C7" w:rsidP="004D21C7">
      <w:pPr>
        <w:pStyle w:val="ListParagraph"/>
        <w:numPr>
          <w:ilvl w:val="0"/>
          <w:numId w:val="36"/>
        </w:num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512180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lastRenderedPageBreak/>
        <w:t xml:space="preserve">Усилителя </w:t>
      </w:r>
    </w:p>
    <w:p w14:paraId="14C12A61" w14:textId="23246917" w:rsidR="004D21C7" w:rsidRDefault="004D21C7" w:rsidP="004D21C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6E067D4" w14:textId="1FDC4B5A" w:rsidR="004D21C7" w:rsidRDefault="004D21C7" w:rsidP="004D21C7">
      <w:pPr>
        <w:pStyle w:val="ListParagraph"/>
        <w:numPr>
          <w:ilvl w:val="1"/>
          <w:numId w:val="11"/>
        </w:num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  <w:r w:rsidRPr="00512180"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  <w:t>Широкополосный усилитель</w:t>
      </w:r>
    </w:p>
    <w:p w14:paraId="61438892" w14:textId="77777777" w:rsidR="00512180" w:rsidRPr="00512180" w:rsidRDefault="00512180" w:rsidP="00512180">
      <w:pPr>
        <w:spacing w:after="0"/>
        <w:rPr>
          <w:rFonts w:ascii="Cambria Math" w:eastAsiaTheme="minorEastAsia" w:hAnsi="Cambria Math" w:cs="Times New Roman"/>
          <w:b/>
          <w:bCs/>
          <w:iCs/>
          <w:sz w:val="28"/>
          <w:szCs w:val="28"/>
          <w:lang w:val="ru-RU"/>
        </w:rPr>
      </w:pPr>
    </w:p>
    <w:p w14:paraId="63044CCE" w14:textId="70867188" w:rsidR="004D21C7" w:rsidRDefault="004D21C7" w:rsidP="004D21C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Частотный коэффициент </w:t>
      </w:r>
      <w:r w:rsidR="007B5A4B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передачи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r w:rsidR="007B5A4B"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апериодического</w:t>
      </w: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усилителя </w:t>
      </w:r>
    </w:p>
    <w:p w14:paraId="61B468E5" w14:textId="70BE5D86" w:rsidR="004D21C7" w:rsidRDefault="004D21C7" w:rsidP="004D21C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5216C5E7" w14:textId="0063B27D" w:rsidR="007B5A4B" w:rsidRPr="00512180" w:rsidRDefault="007B5A4B" w:rsidP="004D21C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m:oMathPara>
        <m:oMath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>K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ru-RU"/>
                </w:rPr>
                <m:t>jw</m:t>
              </m:r>
            </m:e>
          </m:d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= - 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S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си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jω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τ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+jω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2</m:t>
                      </m:r>
                    </m:sub>
                  </m:sSub>
                </m:e>
              </m:rad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ru-RU"/>
            </w:rPr>
            <m:t xml:space="preserve">= - 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0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jω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iCs/>
                              <w:sz w:val="28"/>
                              <w:szCs w:val="28"/>
                              <w:lang w:val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τ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szCs w:val="28"/>
                              <w:lang w:val="ru-RU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ru-RU"/>
                    </w:rPr>
                    <m:t>+jω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  <w:lang w:val="ru-RU"/>
                        </w:rPr>
                        <m:t>2</m:t>
                      </m:r>
                    </m:sub>
                  </m:sSub>
                </m:e>
              </m:rad>
            </m:den>
          </m:f>
        </m:oMath>
      </m:oMathPara>
    </w:p>
    <w:p w14:paraId="0BC30EED" w14:textId="77777777" w:rsidR="00512180" w:rsidRDefault="00512180" w:rsidP="004D21C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7FE59330" w14:textId="41F71DCB" w:rsidR="004D21C7" w:rsidRDefault="00512180" w:rsidP="00512180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403ECBD0" wp14:editId="2EFD23E3">
            <wp:extent cx="4582633" cy="2471118"/>
            <wp:effectExtent l="0" t="0" r="8890" b="571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585298" cy="247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8D33E" w14:textId="55203F56" w:rsidR="004D21C7" w:rsidRDefault="004D21C7" w:rsidP="00512180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Рис 6 Графическая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илюстрация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процеса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усиления в линейном режиме</w:t>
      </w:r>
    </w:p>
    <w:p w14:paraId="512AB906" w14:textId="6F08F039" w:rsidR="00512180" w:rsidRDefault="00512180" w:rsidP="00512180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44F49AC4" w14:textId="3C43EC79" w:rsidR="00512180" w:rsidRDefault="00512180" w:rsidP="00512180">
      <w:pPr>
        <w:spacing w:after="0"/>
        <w:jc w:val="center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780A1CC4" wp14:editId="0A91E424">
            <wp:extent cx="3732028" cy="2296400"/>
            <wp:effectExtent l="0" t="0" r="1905" b="889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081" cy="2320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FAE5B5" w14:textId="404B5EAB" w:rsidR="00236E31" w:rsidRDefault="00236E31" w:rsidP="004D21C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</w:p>
    <w:p w14:paraId="267BA129" w14:textId="26015AB8" w:rsidR="00236E31" w:rsidRDefault="00236E31" w:rsidP="004D21C7">
      <w:pPr>
        <w:spacing w:after="0"/>
        <w:rPr>
          <w:rFonts w:ascii="Cambria Math" w:eastAsiaTheme="minorEastAsia" w:hAnsi="Cambria Math" w:cs="Times New Roman"/>
          <w:iCs/>
          <w:sz w:val="28"/>
          <w:szCs w:val="28"/>
          <w:lang w:val="ru-RU"/>
        </w:rPr>
      </w:pPr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Рис7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Графичческая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илюстрация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процесса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услиения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в </w:t>
      </w:r>
      <w:proofErr w:type="spellStart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>нелиниейном</w:t>
      </w:r>
      <w:proofErr w:type="spellEnd"/>
      <w:r>
        <w:rPr>
          <w:rFonts w:ascii="Cambria Math" w:eastAsiaTheme="minorEastAsia" w:hAnsi="Cambria Math" w:cs="Times New Roman"/>
          <w:iCs/>
          <w:sz w:val="28"/>
          <w:szCs w:val="28"/>
          <w:lang w:val="ru-RU"/>
        </w:rPr>
        <w:t xml:space="preserve"> режиме </w:t>
      </w:r>
      <w:bookmarkEnd w:id="25"/>
    </w:p>
    <w:sectPr w:rsidR="00236E31" w:rsidSect="00B90A1A">
      <w:headerReference w:type="default" r:id="rId67"/>
      <w:footerReference w:type="default" r:id="rId68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7C3BC6B" w14:textId="77777777" w:rsidR="007B5A4B" w:rsidRDefault="007B5A4B" w:rsidP="00CE396F">
      <w:pPr>
        <w:spacing w:after="0" w:line="240" w:lineRule="auto"/>
      </w:pPr>
      <w:r>
        <w:separator/>
      </w:r>
    </w:p>
  </w:endnote>
  <w:endnote w:type="continuationSeparator" w:id="0">
    <w:p w14:paraId="6EBAD61F" w14:textId="77777777" w:rsidR="007B5A4B" w:rsidRDefault="007B5A4B" w:rsidP="00CE396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FEE760" w14:textId="513934D6" w:rsidR="007B5A4B" w:rsidRDefault="007B5A4B" w:rsidP="00B90A1A">
    <w:pPr>
      <w:pStyle w:val="Footer"/>
      <w:jc w:val="center"/>
    </w:pPr>
  </w:p>
  <w:p w14:paraId="6B64785C" w14:textId="77777777" w:rsidR="007B5A4B" w:rsidRDefault="007B5A4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2028614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049D568" w14:textId="77777777" w:rsidR="007B5A4B" w:rsidRDefault="007B5A4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B8CA35C" w14:textId="77777777" w:rsidR="007B5A4B" w:rsidRDefault="007B5A4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ED9A93" w14:textId="77777777" w:rsidR="007B5A4B" w:rsidRDefault="007B5A4B" w:rsidP="00CE396F">
      <w:pPr>
        <w:spacing w:after="0" w:line="240" w:lineRule="auto"/>
      </w:pPr>
      <w:r>
        <w:separator/>
      </w:r>
    </w:p>
  </w:footnote>
  <w:footnote w:type="continuationSeparator" w:id="0">
    <w:p w14:paraId="7E7062CE" w14:textId="77777777" w:rsidR="007B5A4B" w:rsidRDefault="007B5A4B" w:rsidP="00CE396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BEFBF1" w14:textId="77777777" w:rsidR="007B5A4B" w:rsidRPr="00615937" w:rsidRDefault="007B5A4B">
    <w:pPr>
      <w:pStyle w:val="Header"/>
      <w:rPr>
        <w:lang w:val="ru-RU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B092B"/>
    <w:multiLevelType w:val="multilevel"/>
    <w:tmpl w:val="F3ACA94E"/>
    <w:lvl w:ilvl="0">
      <w:start w:val="25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" w15:restartNumberingAfterBreak="0">
    <w:nsid w:val="03691544"/>
    <w:multiLevelType w:val="multilevel"/>
    <w:tmpl w:val="D57ECC2C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6F50881"/>
    <w:multiLevelType w:val="hybridMultilevel"/>
    <w:tmpl w:val="8EE220B8"/>
    <w:lvl w:ilvl="0" w:tplc="BE58C35E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1D228E"/>
    <w:multiLevelType w:val="hybridMultilevel"/>
    <w:tmpl w:val="2ABCF7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69747A"/>
    <w:multiLevelType w:val="multilevel"/>
    <w:tmpl w:val="8C3AFD3C"/>
    <w:lvl w:ilvl="0">
      <w:start w:val="18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08F3041B"/>
    <w:multiLevelType w:val="hybridMultilevel"/>
    <w:tmpl w:val="4986E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46655E"/>
    <w:multiLevelType w:val="hybridMultilevel"/>
    <w:tmpl w:val="85FCB14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3263BB"/>
    <w:multiLevelType w:val="hybridMultilevel"/>
    <w:tmpl w:val="9616319E"/>
    <w:lvl w:ilvl="0" w:tplc="03DA328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2A7E0E"/>
    <w:multiLevelType w:val="multilevel"/>
    <w:tmpl w:val="9B940A2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65" w:hanging="52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1440"/>
      </w:pPr>
      <w:rPr>
        <w:rFonts w:hint="default"/>
      </w:rPr>
    </w:lvl>
  </w:abstractNum>
  <w:abstractNum w:abstractNumId="9" w15:restartNumberingAfterBreak="0">
    <w:nsid w:val="1BB41017"/>
    <w:multiLevelType w:val="hybridMultilevel"/>
    <w:tmpl w:val="947240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1D2996"/>
    <w:multiLevelType w:val="hybridMultilevel"/>
    <w:tmpl w:val="E0EA0E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ED2B73"/>
    <w:multiLevelType w:val="hybridMultilevel"/>
    <w:tmpl w:val="A406FC42"/>
    <w:lvl w:ilvl="0" w:tplc="03507756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722751A"/>
    <w:multiLevelType w:val="hybridMultilevel"/>
    <w:tmpl w:val="16CC047E"/>
    <w:lvl w:ilvl="0" w:tplc="B64048F4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B965E62"/>
    <w:multiLevelType w:val="multilevel"/>
    <w:tmpl w:val="8AB22E9A"/>
    <w:lvl w:ilvl="0">
      <w:start w:val="24"/>
      <w:numFmt w:val="decimal"/>
      <w:lvlText w:val="%1"/>
      <w:lvlJc w:val="left"/>
      <w:pPr>
        <w:ind w:left="840" w:hanging="48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4" w15:restartNumberingAfterBreak="0">
    <w:nsid w:val="3108424C"/>
    <w:multiLevelType w:val="multilevel"/>
    <w:tmpl w:val="D6DEAE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</w:rPr>
    </w:lvl>
  </w:abstractNum>
  <w:abstractNum w:abstractNumId="15" w15:restartNumberingAfterBreak="0">
    <w:nsid w:val="317E6E89"/>
    <w:multiLevelType w:val="hybridMultilevel"/>
    <w:tmpl w:val="BD003252"/>
    <w:lvl w:ilvl="0" w:tplc="0544838A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D95C58"/>
    <w:multiLevelType w:val="hybridMultilevel"/>
    <w:tmpl w:val="5B0AF2FC"/>
    <w:lvl w:ilvl="0" w:tplc="48C0445E">
      <w:start w:val="1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8E7288B"/>
    <w:multiLevelType w:val="multilevel"/>
    <w:tmpl w:val="21DA2844"/>
    <w:lvl w:ilvl="0">
      <w:start w:val="1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39F77DA4"/>
    <w:multiLevelType w:val="hybridMultilevel"/>
    <w:tmpl w:val="8E607204"/>
    <w:lvl w:ilvl="0" w:tplc="87C87AB2">
      <w:start w:val="6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3A940ACD"/>
    <w:multiLevelType w:val="hybridMultilevel"/>
    <w:tmpl w:val="8BA6D1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BDD3ED8"/>
    <w:multiLevelType w:val="hybridMultilevel"/>
    <w:tmpl w:val="BB089E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E963943"/>
    <w:multiLevelType w:val="hybridMultilevel"/>
    <w:tmpl w:val="80C201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352CCF"/>
    <w:multiLevelType w:val="hybridMultilevel"/>
    <w:tmpl w:val="D6424E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A164A8"/>
    <w:multiLevelType w:val="hybridMultilevel"/>
    <w:tmpl w:val="2D6CF3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8470F36"/>
    <w:multiLevelType w:val="hybridMultilevel"/>
    <w:tmpl w:val="01321D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C644D5D"/>
    <w:multiLevelType w:val="hybridMultilevel"/>
    <w:tmpl w:val="0090D13E"/>
    <w:lvl w:ilvl="0" w:tplc="1ED675C2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D45179B"/>
    <w:multiLevelType w:val="hybridMultilevel"/>
    <w:tmpl w:val="13309CFA"/>
    <w:lvl w:ilvl="0" w:tplc="1DA007FE">
      <w:start w:val="19"/>
      <w:numFmt w:val="decimal"/>
      <w:lvlText w:val="%1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EF67357"/>
    <w:multiLevelType w:val="multilevel"/>
    <w:tmpl w:val="32C6307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8" w15:restartNumberingAfterBreak="0">
    <w:nsid w:val="51C831C2"/>
    <w:multiLevelType w:val="hybridMultilevel"/>
    <w:tmpl w:val="774E83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64843D8"/>
    <w:multiLevelType w:val="multilevel"/>
    <w:tmpl w:val="D6DEAE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</w:rPr>
    </w:lvl>
  </w:abstractNum>
  <w:abstractNum w:abstractNumId="30" w15:restartNumberingAfterBreak="0">
    <w:nsid w:val="596D6CA9"/>
    <w:multiLevelType w:val="hybridMultilevel"/>
    <w:tmpl w:val="AE14B4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8D4101"/>
    <w:multiLevelType w:val="hybridMultilevel"/>
    <w:tmpl w:val="BF0CC9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C5151F8"/>
    <w:multiLevelType w:val="hybridMultilevel"/>
    <w:tmpl w:val="70E8F4BE"/>
    <w:lvl w:ilvl="0" w:tplc="DB223AFE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E6F051A"/>
    <w:multiLevelType w:val="hybridMultilevel"/>
    <w:tmpl w:val="6C124F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0E32EB8"/>
    <w:multiLevelType w:val="multilevel"/>
    <w:tmpl w:val="189697F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5" w15:restartNumberingAfterBreak="0">
    <w:nsid w:val="66E47F6F"/>
    <w:multiLevelType w:val="hybridMultilevel"/>
    <w:tmpl w:val="1FD82426"/>
    <w:lvl w:ilvl="0" w:tplc="C2C0E08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A093613"/>
    <w:multiLevelType w:val="hybridMultilevel"/>
    <w:tmpl w:val="30907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A0E657D"/>
    <w:multiLevelType w:val="hybridMultilevel"/>
    <w:tmpl w:val="F53A3A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C071991"/>
    <w:multiLevelType w:val="hybridMultilevel"/>
    <w:tmpl w:val="913AF96C"/>
    <w:lvl w:ilvl="0" w:tplc="32D8CFB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C5E13BF"/>
    <w:multiLevelType w:val="hybridMultilevel"/>
    <w:tmpl w:val="766EB6B0"/>
    <w:lvl w:ilvl="0" w:tplc="9AAC49FA">
      <w:start w:val="17"/>
      <w:numFmt w:val="decimal"/>
      <w:lvlText w:val="%1."/>
      <w:lvlJc w:val="left"/>
      <w:pPr>
        <w:ind w:left="109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6CE677F4"/>
    <w:multiLevelType w:val="hybridMultilevel"/>
    <w:tmpl w:val="EBDAA62E"/>
    <w:lvl w:ilvl="0" w:tplc="25F23DD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56B630F"/>
    <w:multiLevelType w:val="hybridMultilevel"/>
    <w:tmpl w:val="ED7A0CD0"/>
    <w:lvl w:ilvl="0" w:tplc="E886DD1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1DC458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4AA9C8A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138DDF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FA04D1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348117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DD5A7FB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694CDBA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9427082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2" w15:restartNumberingAfterBreak="0">
    <w:nsid w:val="78146CCF"/>
    <w:multiLevelType w:val="hybridMultilevel"/>
    <w:tmpl w:val="254ADD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89C5636"/>
    <w:multiLevelType w:val="hybridMultilevel"/>
    <w:tmpl w:val="5F56EC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A83352F"/>
    <w:multiLevelType w:val="multilevel"/>
    <w:tmpl w:val="9B940A2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65" w:hanging="52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1440"/>
      </w:pPr>
      <w:rPr>
        <w:rFonts w:hint="default"/>
      </w:rPr>
    </w:lvl>
  </w:abstractNum>
  <w:num w:numId="1">
    <w:abstractNumId w:val="5"/>
  </w:num>
  <w:num w:numId="2">
    <w:abstractNumId w:val="33"/>
  </w:num>
  <w:num w:numId="3">
    <w:abstractNumId w:val="19"/>
  </w:num>
  <w:num w:numId="4">
    <w:abstractNumId w:val="30"/>
  </w:num>
  <w:num w:numId="5">
    <w:abstractNumId w:val="6"/>
  </w:num>
  <w:num w:numId="6">
    <w:abstractNumId w:val="31"/>
  </w:num>
  <w:num w:numId="7">
    <w:abstractNumId w:val="32"/>
  </w:num>
  <w:num w:numId="8">
    <w:abstractNumId w:val="42"/>
  </w:num>
  <w:num w:numId="9">
    <w:abstractNumId w:val="8"/>
  </w:num>
  <w:num w:numId="10">
    <w:abstractNumId w:val="29"/>
  </w:num>
  <w:num w:numId="11">
    <w:abstractNumId w:val="27"/>
  </w:num>
  <w:num w:numId="12">
    <w:abstractNumId w:val="43"/>
  </w:num>
  <w:num w:numId="13">
    <w:abstractNumId w:val="24"/>
  </w:num>
  <w:num w:numId="14">
    <w:abstractNumId w:val="36"/>
  </w:num>
  <w:num w:numId="15">
    <w:abstractNumId w:val="10"/>
  </w:num>
  <w:num w:numId="16">
    <w:abstractNumId w:val="3"/>
  </w:num>
  <w:num w:numId="17">
    <w:abstractNumId w:val="7"/>
  </w:num>
  <w:num w:numId="18">
    <w:abstractNumId w:val="11"/>
  </w:num>
  <w:num w:numId="19">
    <w:abstractNumId w:val="2"/>
  </w:num>
  <w:num w:numId="20">
    <w:abstractNumId w:val="15"/>
  </w:num>
  <w:num w:numId="21">
    <w:abstractNumId w:val="35"/>
  </w:num>
  <w:num w:numId="22">
    <w:abstractNumId w:val="38"/>
  </w:num>
  <w:num w:numId="23">
    <w:abstractNumId w:val="40"/>
  </w:num>
  <w:num w:numId="24">
    <w:abstractNumId w:val="18"/>
  </w:num>
  <w:num w:numId="25">
    <w:abstractNumId w:val="41"/>
  </w:num>
  <w:num w:numId="26">
    <w:abstractNumId w:val="34"/>
  </w:num>
  <w:num w:numId="27">
    <w:abstractNumId w:val="17"/>
  </w:num>
  <w:num w:numId="28">
    <w:abstractNumId w:val="16"/>
  </w:num>
  <w:num w:numId="29">
    <w:abstractNumId w:val="25"/>
  </w:num>
  <w:num w:numId="30">
    <w:abstractNumId w:val="26"/>
  </w:num>
  <w:num w:numId="31">
    <w:abstractNumId w:val="23"/>
  </w:num>
  <w:num w:numId="32">
    <w:abstractNumId w:val="14"/>
  </w:num>
  <w:num w:numId="33">
    <w:abstractNumId w:val="28"/>
  </w:num>
  <w:num w:numId="34">
    <w:abstractNumId w:val="20"/>
  </w:num>
  <w:num w:numId="35">
    <w:abstractNumId w:val="12"/>
  </w:num>
  <w:num w:numId="36">
    <w:abstractNumId w:val="9"/>
  </w:num>
  <w:num w:numId="37">
    <w:abstractNumId w:val="22"/>
  </w:num>
  <w:num w:numId="38">
    <w:abstractNumId w:val="44"/>
  </w:num>
  <w:num w:numId="39">
    <w:abstractNumId w:val="39"/>
  </w:num>
  <w:num w:numId="40">
    <w:abstractNumId w:val="4"/>
  </w:num>
  <w:num w:numId="41">
    <w:abstractNumId w:val="13"/>
  </w:num>
  <w:num w:numId="42">
    <w:abstractNumId w:val="0"/>
  </w:num>
  <w:num w:numId="43">
    <w:abstractNumId w:val="21"/>
  </w:num>
  <w:num w:numId="44">
    <w:abstractNumId w:val="37"/>
  </w:num>
  <w:num w:numId="4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3627"/>
    <w:rsid w:val="00003899"/>
    <w:rsid w:val="00005D19"/>
    <w:rsid w:val="000479E6"/>
    <w:rsid w:val="00051FF1"/>
    <w:rsid w:val="00054B3D"/>
    <w:rsid w:val="00061705"/>
    <w:rsid w:val="00084FC5"/>
    <w:rsid w:val="00090354"/>
    <w:rsid w:val="000B4875"/>
    <w:rsid w:val="000B517C"/>
    <w:rsid w:val="000F0223"/>
    <w:rsid w:val="000F4E0C"/>
    <w:rsid w:val="001017F7"/>
    <w:rsid w:val="00113F00"/>
    <w:rsid w:val="00142BF1"/>
    <w:rsid w:val="00165007"/>
    <w:rsid w:val="00170510"/>
    <w:rsid w:val="00172C4F"/>
    <w:rsid w:val="0017693D"/>
    <w:rsid w:val="0017791C"/>
    <w:rsid w:val="001851A5"/>
    <w:rsid w:val="00185C51"/>
    <w:rsid w:val="00185E42"/>
    <w:rsid w:val="001A725E"/>
    <w:rsid w:val="001B64B8"/>
    <w:rsid w:val="001C027F"/>
    <w:rsid w:val="001D60D9"/>
    <w:rsid w:val="001E1967"/>
    <w:rsid w:val="001E6886"/>
    <w:rsid w:val="001E72D5"/>
    <w:rsid w:val="001F051F"/>
    <w:rsid w:val="001F6043"/>
    <w:rsid w:val="00207742"/>
    <w:rsid w:val="00223FA3"/>
    <w:rsid w:val="0023422C"/>
    <w:rsid w:val="00236E31"/>
    <w:rsid w:val="002414BF"/>
    <w:rsid w:val="0025574B"/>
    <w:rsid w:val="00260B14"/>
    <w:rsid w:val="0028069B"/>
    <w:rsid w:val="002820E2"/>
    <w:rsid w:val="00284112"/>
    <w:rsid w:val="00294809"/>
    <w:rsid w:val="002A6E89"/>
    <w:rsid w:val="002B4EC2"/>
    <w:rsid w:val="002C0F50"/>
    <w:rsid w:val="002D0565"/>
    <w:rsid w:val="00310E73"/>
    <w:rsid w:val="00315E77"/>
    <w:rsid w:val="00347F75"/>
    <w:rsid w:val="00350025"/>
    <w:rsid w:val="00394645"/>
    <w:rsid w:val="003A441C"/>
    <w:rsid w:val="00415E0D"/>
    <w:rsid w:val="00425E00"/>
    <w:rsid w:val="004315A6"/>
    <w:rsid w:val="0046014A"/>
    <w:rsid w:val="00461D18"/>
    <w:rsid w:val="00464F20"/>
    <w:rsid w:val="00466B64"/>
    <w:rsid w:val="0049041C"/>
    <w:rsid w:val="004A50C5"/>
    <w:rsid w:val="004B2DAE"/>
    <w:rsid w:val="004B6E08"/>
    <w:rsid w:val="004C1219"/>
    <w:rsid w:val="004D21C7"/>
    <w:rsid w:val="004D4A3D"/>
    <w:rsid w:val="004E7A49"/>
    <w:rsid w:val="004F48A9"/>
    <w:rsid w:val="004F4D98"/>
    <w:rsid w:val="004F6DEB"/>
    <w:rsid w:val="00512180"/>
    <w:rsid w:val="00513FE5"/>
    <w:rsid w:val="0053321E"/>
    <w:rsid w:val="00536FC8"/>
    <w:rsid w:val="005467C3"/>
    <w:rsid w:val="00553AB1"/>
    <w:rsid w:val="00564BB4"/>
    <w:rsid w:val="00570F29"/>
    <w:rsid w:val="0059621C"/>
    <w:rsid w:val="005B1903"/>
    <w:rsid w:val="005B62B8"/>
    <w:rsid w:val="005C1A92"/>
    <w:rsid w:val="005D12FD"/>
    <w:rsid w:val="005E2616"/>
    <w:rsid w:val="005E64F3"/>
    <w:rsid w:val="00615937"/>
    <w:rsid w:val="0061640F"/>
    <w:rsid w:val="00633A29"/>
    <w:rsid w:val="00633DCA"/>
    <w:rsid w:val="00640186"/>
    <w:rsid w:val="00640B67"/>
    <w:rsid w:val="00663627"/>
    <w:rsid w:val="00673E81"/>
    <w:rsid w:val="0067505B"/>
    <w:rsid w:val="00680FD5"/>
    <w:rsid w:val="006A28B4"/>
    <w:rsid w:val="006B6161"/>
    <w:rsid w:val="006C761C"/>
    <w:rsid w:val="006D3D21"/>
    <w:rsid w:val="006E15B5"/>
    <w:rsid w:val="006E3F45"/>
    <w:rsid w:val="006E5752"/>
    <w:rsid w:val="007006D5"/>
    <w:rsid w:val="00744076"/>
    <w:rsid w:val="00745444"/>
    <w:rsid w:val="0074790E"/>
    <w:rsid w:val="00761ED2"/>
    <w:rsid w:val="00765C01"/>
    <w:rsid w:val="00776BA6"/>
    <w:rsid w:val="00780313"/>
    <w:rsid w:val="007B4833"/>
    <w:rsid w:val="007B5A4B"/>
    <w:rsid w:val="007C1A77"/>
    <w:rsid w:val="007C2BE7"/>
    <w:rsid w:val="007D2D82"/>
    <w:rsid w:val="007D5136"/>
    <w:rsid w:val="007E2146"/>
    <w:rsid w:val="007E7039"/>
    <w:rsid w:val="007F662E"/>
    <w:rsid w:val="00804C5B"/>
    <w:rsid w:val="008069F1"/>
    <w:rsid w:val="00820F1F"/>
    <w:rsid w:val="008255FB"/>
    <w:rsid w:val="008500F6"/>
    <w:rsid w:val="008543D1"/>
    <w:rsid w:val="008665C5"/>
    <w:rsid w:val="008747B9"/>
    <w:rsid w:val="0088710C"/>
    <w:rsid w:val="00887D9F"/>
    <w:rsid w:val="00895289"/>
    <w:rsid w:val="008A274D"/>
    <w:rsid w:val="008A7C64"/>
    <w:rsid w:val="008A7DC8"/>
    <w:rsid w:val="008B7312"/>
    <w:rsid w:val="008D25B1"/>
    <w:rsid w:val="0091588C"/>
    <w:rsid w:val="00915F12"/>
    <w:rsid w:val="0091771F"/>
    <w:rsid w:val="00921161"/>
    <w:rsid w:val="00943EE8"/>
    <w:rsid w:val="009644C6"/>
    <w:rsid w:val="0098150A"/>
    <w:rsid w:val="009D6F4B"/>
    <w:rsid w:val="009E014A"/>
    <w:rsid w:val="00A051B1"/>
    <w:rsid w:val="00A12CEA"/>
    <w:rsid w:val="00A14788"/>
    <w:rsid w:val="00A24E72"/>
    <w:rsid w:val="00A43E8E"/>
    <w:rsid w:val="00A8540A"/>
    <w:rsid w:val="00A94579"/>
    <w:rsid w:val="00AA2FE3"/>
    <w:rsid w:val="00AA6677"/>
    <w:rsid w:val="00AC2F14"/>
    <w:rsid w:val="00AC5F56"/>
    <w:rsid w:val="00AF6202"/>
    <w:rsid w:val="00B23A77"/>
    <w:rsid w:val="00B24E54"/>
    <w:rsid w:val="00B300D6"/>
    <w:rsid w:val="00B323E0"/>
    <w:rsid w:val="00B36EE2"/>
    <w:rsid w:val="00B47C40"/>
    <w:rsid w:val="00B64518"/>
    <w:rsid w:val="00B7377E"/>
    <w:rsid w:val="00B90A1A"/>
    <w:rsid w:val="00C11411"/>
    <w:rsid w:val="00C23ED2"/>
    <w:rsid w:val="00C320D4"/>
    <w:rsid w:val="00C52944"/>
    <w:rsid w:val="00C905FC"/>
    <w:rsid w:val="00CB7C71"/>
    <w:rsid w:val="00CD2E8B"/>
    <w:rsid w:val="00CE396F"/>
    <w:rsid w:val="00CF5201"/>
    <w:rsid w:val="00D05072"/>
    <w:rsid w:val="00D069F2"/>
    <w:rsid w:val="00D12AF4"/>
    <w:rsid w:val="00D12F08"/>
    <w:rsid w:val="00D1383A"/>
    <w:rsid w:val="00D24604"/>
    <w:rsid w:val="00D434B2"/>
    <w:rsid w:val="00D509CE"/>
    <w:rsid w:val="00D57F9F"/>
    <w:rsid w:val="00D76DD4"/>
    <w:rsid w:val="00D76E29"/>
    <w:rsid w:val="00D822D8"/>
    <w:rsid w:val="00D941CC"/>
    <w:rsid w:val="00DB3DB4"/>
    <w:rsid w:val="00DC41C7"/>
    <w:rsid w:val="00DC4379"/>
    <w:rsid w:val="00DE21FC"/>
    <w:rsid w:val="00DF09D9"/>
    <w:rsid w:val="00DF282B"/>
    <w:rsid w:val="00E02679"/>
    <w:rsid w:val="00E16D85"/>
    <w:rsid w:val="00E32ABA"/>
    <w:rsid w:val="00E51FA5"/>
    <w:rsid w:val="00E54E79"/>
    <w:rsid w:val="00E57315"/>
    <w:rsid w:val="00E66D1E"/>
    <w:rsid w:val="00E72063"/>
    <w:rsid w:val="00E72C02"/>
    <w:rsid w:val="00E760BF"/>
    <w:rsid w:val="00E86FF2"/>
    <w:rsid w:val="00E93747"/>
    <w:rsid w:val="00E957C6"/>
    <w:rsid w:val="00EA1540"/>
    <w:rsid w:val="00EB5D05"/>
    <w:rsid w:val="00EC1E0C"/>
    <w:rsid w:val="00ED778D"/>
    <w:rsid w:val="00EE67D5"/>
    <w:rsid w:val="00EF5B93"/>
    <w:rsid w:val="00F06CEB"/>
    <w:rsid w:val="00F339DF"/>
    <w:rsid w:val="00F47843"/>
    <w:rsid w:val="00F618DB"/>
    <w:rsid w:val="00F64563"/>
    <w:rsid w:val="00F75E2E"/>
    <w:rsid w:val="00F9212F"/>
    <w:rsid w:val="00FB39DB"/>
    <w:rsid w:val="00FB4221"/>
    <w:rsid w:val="00FC6E93"/>
    <w:rsid w:val="00FE450D"/>
    <w:rsid w:val="00FE7C7A"/>
    <w:rsid w:val="00FF1B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2E326B4E"/>
  <w15:chartTrackingRefBased/>
  <w15:docId w15:val="{D62381F2-F9BA-4DAC-A799-8C5C79CAB3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D60D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F48A9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921161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CE396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E396F"/>
  </w:style>
  <w:style w:type="paragraph" w:styleId="Footer">
    <w:name w:val="footer"/>
    <w:basedOn w:val="Normal"/>
    <w:link w:val="FooterChar"/>
    <w:uiPriority w:val="99"/>
    <w:unhideWhenUsed/>
    <w:rsid w:val="00CE396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E396F"/>
  </w:style>
  <w:style w:type="paragraph" w:styleId="NormalWeb">
    <w:name w:val="Normal (Web)"/>
    <w:basedOn w:val="Normal"/>
    <w:uiPriority w:val="99"/>
    <w:semiHidden/>
    <w:unhideWhenUsed/>
    <w:rsid w:val="009D6F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39"/>
    <w:rsid w:val="001E72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odytext3">
    <w:name w:val="Body text (3)_"/>
    <w:basedOn w:val="DefaultParagraphFont"/>
    <w:link w:val="Bodytext30"/>
    <w:locked/>
    <w:rsid w:val="001B64B8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Bodytext30">
    <w:name w:val="Body text (3)"/>
    <w:basedOn w:val="Normal"/>
    <w:link w:val="Bodytext3"/>
    <w:rsid w:val="001B64B8"/>
    <w:pPr>
      <w:widowControl w:val="0"/>
      <w:shd w:val="clear" w:color="auto" w:fill="FFFFFF"/>
      <w:spacing w:after="420" w:line="0" w:lineRule="atLeast"/>
      <w:jc w:val="center"/>
    </w:pPr>
    <w:rPr>
      <w:rFonts w:ascii="Times New Roman" w:eastAsia="Times New Roman" w:hAnsi="Times New Roman" w:cs="Times New Roman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1D60D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1D60D9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1D60D9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D60D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559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33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25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8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23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11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8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58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3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51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81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55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17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129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640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324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107837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42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92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09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67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33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39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2.vsdx"/><Relationship Id="rId21" Type="http://schemas.openxmlformats.org/officeDocument/2006/relationships/package" Target="embeddings/Microsoft_Visio_Drawing1.vsdx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49.png"/><Relationship Id="rId68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7.png"/><Relationship Id="rId11" Type="http://schemas.openxmlformats.org/officeDocument/2006/relationships/image" Target="media/image2.jpeg"/><Relationship Id="rId24" Type="http://schemas.openxmlformats.org/officeDocument/2006/relationships/image" Target="media/image14.png"/><Relationship Id="rId32" Type="http://schemas.openxmlformats.org/officeDocument/2006/relationships/image" Target="media/image20.png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2.jpeg"/><Relationship Id="rId5" Type="http://schemas.openxmlformats.org/officeDocument/2006/relationships/webSettings" Target="webSettings.xml"/><Relationship Id="rId61" Type="http://schemas.openxmlformats.org/officeDocument/2006/relationships/image" Target="media/image47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6.emf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image" Target="media/image50.png"/><Relationship Id="rId69" Type="http://schemas.openxmlformats.org/officeDocument/2006/relationships/fontTable" Target="fontTable.xml"/><Relationship Id="rId8" Type="http://schemas.openxmlformats.org/officeDocument/2006/relationships/footer" Target="footer1.xml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emf"/><Relationship Id="rId33" Type="http://schemas.openxmlformats.org/officeDocument/2006/relationships/image" Target="media/image21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emf"/><Relationship Id="rId67" Type="http://schemas.openxmlformats.org/officeDocument/2006/relationships/header" Target="header1.xml"/><Relationship Id="rId20" Type="http://schemas.openxmlformats.org/officeDocument/2006/relationships/image" Target="media/image11.emf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8.png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package" Target="embeddings/Microsoft_Visio_Drawing3.vsdx"/><Relationship Id="rId36" Type="http://schemas.openxmlformats.org/officeDocument/2006/relationships/image" Target="media/image24.emf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package" Target="embeddings/Microsoft_Visio_Drawing5.vsdx"/><Relationship Id="rId65" Type="http://schemas.openxmlformats.org/officeDocument/2006/relationships/image" Target="media/image5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26.png"/><Relationship Id="rId34" Type="http://schemas.openxmlformats.org/officeDocument/2006/relationships/image" Target="media/image22.png"/><Relationship Id="rId50" Type="http://schemas.openxmlformats.org/officeDocument/2006/relationships/image" Target="media/image37.png"/><Relationship Id="rId55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A54174-9588-4AA8-84D3-665657FDA3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4</TotalTime>
  <Pages>79</Pages>
  <Words>7626</Words>
  <Characters>43470</Characters>
  <Application>Microsoft Office Word</Application>
  <DocSecurity>0</DocSecurity>
  <Lines>362</Lines>
  <Paragraphs>10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Алейчик</dc:creator>
  <cp:keywords/>
  <dc:description/>
  <cp:lastModifiedBy>Илья Алейчик</cp:lastModifiedBy>
  <cp:revision>57</cp:revision>
  <dcterms:created xsi:type="dcterms:W3CDTF">2021-03-02T16:04:00Z</dcterms:created>
  <dcterms:modified xsi:type="dcterms:W3CDTF">2021-05-31T12:53:00Z</dcterms:modified>
</cp:coreProperties>
</file>